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40BF" w:rsidRDefault="00B540BF" w:rsidP="00B540BF">
      <w:pPr>
        <w:jc w:val="right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  <w:r>
        <w:rPr>
          <w:noProof/>
        </w:rPr>
        <w:drawing>
          <wp:anchor distT="0" distB="0" distL="114300" distR="114300" simplePos="0" relativeHeight="251655680" behindDoc="0" locked="0" layoutInCell="1" allowOverlap="1" wp14:anchorId="28FFAC29" wp14:editId="737C7C3B">
            <wp:simplePos x="0" y="0"/>
            <wp:positionH relativeFrom="margin">
              <wp:align>center</wp:align>
            </wp:positionH>
            <wp:positionV relativeFrom="paragraph">
              <wp:posOffset>26035</wp:posOffset>
            </wp:positionV>
            <wp:extent cx="2847975" cy="2847975"/>
            <wp:effectExtent l="0" t="0" r="0" b="0"/>
            <wp:wrapSquare wrapText="bothSides"/>
            <wp:docPr id="1" name="Picture 1" descr="C:\Users\Kurteisliga\Pictures\Intense_Trai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urteisliga\Pictures\Intense_Training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  <w:rPr>
          <w:rFonts w:ascii="Cambria" w:hAnsi="Cambria"/>
          <w:b/>
          <w:sz w:val="36"/>
        </w:rPr>
      </w:pPr>
      <w:r>
        <w:rPr>
          <w:rFonts w:ascii="Cambria" w:hAnsi="Cambria"/>
          <w:b/>
          <w:sz w:val="36"/>
        </w:rPr>
        <w:t>Avatar Fitness</w:t>
      </w:r>
    </w:p>
    <w:p w:rsidR="00B540BF" w:rsidRDefault="00B540BF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Release: 1</w:t>
      </w:r>
    </w:p>
    <w:p w:rsidR="00B540BF" w:rsidRDefault="000C63A9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 xml:space="preserve">Version: </w:t>
      </w:r>
      <w:r w:rsidR="00C6723F">
        <w:rPr>
          <w:rFonts w:cs="Times New Roman"/>
          <w:sz w:val="24"/>
        </w:rPr>
        <w:t>0</w:t>
      </w:r>
      <w:r w:rsidR="00A92E16">
        <w:rPr>
          <w:rFonts w:cs="Times New Roman"/>
          <w:sz w:val="24"/>
        </w:rPr>
        <w:t>.1</w:t>
      </w:r>
    </w:p>
    <w:p w:rsidR="00B540BF" w:rsidRDefault="00A92E16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Date: 11/17</w:t>
      </w:r>
      <w:r w:rsidR="00B540BF">
        <w:rPr>
          <w:rFonts w:cs="Times New Roman"/>
          <w:sz w:val="24"/>
        </w:rPr>
        <w:t>/2014</w:t>
      </w:r>
    </w:p>
    <w:p w:rsidR="00B540BF" w:rsidRPr="00091E3C" w:rsidRDefault="000C63A9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 xml:space="preserve">Responsible </w:t>
      </w:r>
      <w:r w:rsidR="00B540BF">
        <w:rPr>
          <w:rFonts w:cs="Times New Roman"/>
          <w:sz w:val="24"/>
        </w:rPr>
        <w:t>Analyst: Dylan Schultz</w:t>
      </w:r>
    </w:p>
    <w:p w:rsidR="00B540BF" w:rsidRDefault="00B540BF" w:rsidP="00B540BF">
      <w:pPr>
        <w:jc w:val="center"/>
        <w:rPr>
          <w:b/>
        </w:rPr>
      </w:pPr>
      <w:r w:rsidRPr="00091E3C">
        <w:rPr>
          <w:rFonts w:cs="Times New Roman"/>
          <w:sz w:val="24"/>
        </w:rPr>
        <w:t>Email Address: dylan.schultz@oit.edu</w:t>
      </w:r>
      <w:r w:rsidRPr="00BD2EE1">
        <w:rPr>
          <w:b/>
        </w:rPr>
        <w:br w:type="page"/>
      </w:r>
    </w:p>
    <w:p w:rsidR="00D24FB5" w:rsidRPr="00306594" w:rsidRDefault="001E3B36" w:rsidP="00306594">
      <w:pPr>
        <w:pStyle w:val="Heading1"/>
      </w:pPr>
      <w:bookmarkStart w:id="0" w:name="_Toc388205611"/>
      <w:bookmarkStart w:id="1" w:name="_Toc402370937"/>
      <w:r>
        <w:lastRenderedPageBreak/>
        <w:t>Signature</w:t>
      </w:r>
      <w:r w:rsidR="00D24FB5" w:rsidRPr="00306594">
        <w:t xml:space="preserve"> Page</w:t>
      </w:r>
      <w:bookmarkEnd w:id="0"/>
      <w:bookmarkEnd w:id="1"/>
    </w:p>
    <w:p w:rsidR="00D24FB5" w:rsidRDefault="00D24FB5" w:rsidP="00D24FB5">
      <w:r>
        <w:t>Before signing this document, please ensure all information enclosed is correct.</w:t>
      </w:r>
    </w:p>
    <w:p w:rsidR="00D24FB5" w:rsidRDefault="00D24FB5" w:rsidP="00D24FB5"/>
    <w:p w:rsidR="00D24FB5" w:rsidRDefault="00D24FB5" w:rsidP="00D24FB5">
      <w:r>
        <w:t>Responsible Analyst: _____________________________________________   Date: ______________</w:t>
      </w:r>
    </w:p>
    <w:p w:rsidR="00D24FB5" w:rsidRDefault="00D24FB5" w:rsidP="00D24FB5">
      <w:r>
        <w:t>Printed Name: _______________________________________________________________________</w:t>
      </w:r>
    </w:p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>
      <w:r>
        <w:t>Professor: _____________________________________________   Date: ____________________</w:t>
      </w:r>
    </w:p>
    <w:p w:rsidR="00D24FB5" w:rsidRDefault="00D24FB5" w:rsidP="00D24FB5">
      <w:r>
        <w:t>Printed Name: _______________________________________</w:t>
      </w:r>
      <w:r w:rsidR="000E5DB6">
        <w:t>_____________________________</w:t>
      </w:r>
      <w:r>
        <w:br w:type="page"/>
      </w:r>
    </w:p>
    <w:p w:rsidR="000E5DB6" w:rsidRPr="00306594" w:rsidRDefault="000E5DB6" w:rsidP="00306594">
      <w:pPr>
        <w:pStyle w:val="Heading1"/>
      </w:pPr>
      <w:bookmarkStart w:id="2" w:name="_Toc388205610"/>
      <w:bookmarkStart w:id="3" w:name="_Toc402370938"/>
      <w:r w:rsidRPr="00306594">
        <w:lastRenderedPageBreak/>
        <w:t>Revision History</w:t>
      </w:r>
      <w:bookmarkEnd w:id="2"/>
      <w:bookmarkEnd w:id="3"/>
    </w:p>
    <w:tbl>
      <w:tblPr>
        <w:tblStyle w:val="TableGrid"/>
        <w:tblpPr w:leftFromText="180" w:rightFromText="180" w:vertAnchor="text" w:horzAnchor="margin" w:tblpY="16"/>
        <w:tblW w:w="10165" w:type="dxa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2374"/>
      </w:tblGrid>
      <w:tr w:rsidR="00445C73" w:rsidTr="00445C73"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Author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Company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Version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Date</w:t>
            </w:r>
          </w:p>
        </w:tc>
        <w:tc>
          <w:tcPr>
            <w:tcW w:w="1559" w:type="dxa"/>
            <w:shd w:val="clear" w:color="auto" w:fill="000000" w:themeFill="text1"/>
          </w:tcPr>
          <w:p w:rsidR="00445C73" w:rsidRDefault="00445C73" w:rsidP="00445C73">
            <w:r>
              <w:t>File Name</w:t>
            </w:r>
          </w:p>
        </w:tc>
        <w:tc>
          <w:tcPr>
            <w:tcW w:w="2374" w:type="dxa"/>
            <w:shd w:val="clear" w:color="auto" w:fill="000000" w:themeFill="text1"/>
          </w:tcPr>
          <w:p w:rsidR="00445C73" w:rsidRDefault="00445C73" w:rsidP="00445C73">
            <w:r>
              <w:t>Comments</w:t>
            </w:r>
          </w:p>
        </w:tc>
      </w:tr>
      <w:tr w:rsidR="00445C73" w:rsidTr="00445C73">
        <w:tc>
          <w:tcPr>
            <w:tcW w:w="1558" w:type="dxa"/>
          </w:tcPr>
          <w:p w:rsidR="00445C73" w:rsidRDefault="00445C73" w:rsidP="00445C73">
            <w:r>
              <w:t>Dylan Schultz</w:t>
            </w:r>
          </w:p>
        </w:tc>
        <w:tc>
          <w:tcPr>
            <w:tcW w:w="1558" w:type="dxa"/>
          </w:tcPr>
          <w:p w:rsidR="00445C73" w:rsidRDefault="00445C73" w:rsidP="00445C73">
            <w:r>
              <w:t>Dylan Inc.</w:t>
            </w:r>
          </w:p>
        </w:tc>
        <w:tc>
          <w:tcPr>
            <w:tcW w:w="1558" w:type="dxa"/>
          </w:tcPr>
          <w:p w:rsidR="00445C73" w:rsidRDefault="009E53AF" w:rsidP="00445C73">
            <w:r>
              <w:t>0</w:t>
            </w:r>
            <w:r w:rsidR="00445C73">
              <w:t>.0</w:t>
            </w:r>
          </w:p>
        </w:tc>
        <w:tc>
          <w:tcPr>
            <w:tcW w:w="1558" w:type="dxa"/>
          </w:tcPr>
          <w:p w:rsidR="00445C73" w:rsidRDefault="005D467E" w:rsidP="00445C73">
            <w:r>
              <w:t>October 24</w:t>
            </w:r>
            <w:r w:rsidR="00445C73" w:rsidRPr="000E5DB6">
              <w:rPr>
                <w:vertAlign w:val="superscript"/>
              </w:rPr>
              <w:t>th</w:t>
            </w:r>
            <w:r w:rsidR="00445C73">
              <w:t>, 2014</w:t>
            </w:r>
          </w:p>
        </w:tc>
        <w:tc>
          <w:tcPr>
            <w:tcW w:w="1559" w:type="dxa"/>
          </w:tcPr>
          <w:p w:rsidR="00445C73" w:rsidRDefault="00445C73" w:rsidP="00445C73">
            <w:r>
              <w:t>CST 412 Use Case Model Dylan Schultz</w:t>
            </w:r>
          </w:p>
        </w:tc>
        <w:tc>
          <w:tcPr>
            <w:tcW w:w="2374" w:type="dxa"/>
          </w:tcPr>
          <w:p w:rsidR="00445C73" w:rsidRDefault="00445C73" w:rsidP="005D467E">
            <w:r>
              <w:t>This is the initial draft. Within it is title page, signatory page, revision history, TOC, context diagram, u</w:t>
            </w:r>
            <w:r w:rsidR="005D467E">
              <w:t>se case catalog, actor catalog.</w:t>
            </w:r>
          </w:p>
        </w:tc>
      </w:tr>
      <w:tr w:rsidR="00445C73" w:rsidTr="00445C73">
        <w:tc>
          <w:tcPr>
            <w:tcW w:w="1558" w:type="dxa"/>
          </w:tcPr>
          <w:p w:rsidR="00445C73" w:rsidRDefault="005D467E" w:rsidP="00445C73">
            <w:r>
              <w:t>Dylan Schultz</w:t>
            </w:r>
          </w:p>
        </w:tc>
        <w:tc>
          <w:tcPr>
            <w:tcW w:w="1558" w:type="dxa"/>
          </w:tcPr>
          <w:p w:rsidR="00445C73" w:rsidRDefault="005D467E" w:rsidP="00445C73">
            <w:r>
              <w:t>Dylan Inc.</w:t>
            </w:r>
          </w:p>
        </w:tc>
        <w:tc>
          <w:tcPr>
            <w:tcW w:w="1558" w:type="dxa"/>
          </w:tcPr>
          <w:p w:rsidR="00445C73" w:rsidRDefault="009E53AF" w:rsidP="00445C73">
            <w:r>
              <w:t>0</w:t>
            </w:r>
            <w:r w:rsidR="005D467E">
              <w:t>.1</w:t>
            </w:r>
          </w:p>
        </w:tc>
        <w:tc>
          <w:tcPr>
            <w:tcW w:w="1558" w:type="dxa"/>
          </w:tcPr>
          <w:p w:rsidR="00445C73" w:rsidRDefault="005D467E" w:rsidP="00445C73">
            <w:r>
              <w:t>October 28</w:t>
            </w:r>
            <w:r w:rsidRPr="005D467E">
              <w:rPr>
                <w:vertAlign w:val="superscript"/>
              </w:rPr>
              <w:t>th</w:t>
            </w:r>
            <w:r>
              <w:t>, 2014</w:t>
            </w:r>
          </w:p>
        </w:tc>
        <w:tc>
          <w:tcPr>
            <w:tcW w:w="1559" w:type="dxa"/>
          </w:tcPr>
          <w:p w:rsidR="00445C73" w:rsidRDefault="005D467E" w:rsidP="00445C73">
            <w:r>
              <w:t>CST 412 Use Case Model Dylan Schultz</w:t>
            </w:r>
          </w:p>
        </w:tc>
        <w:tc>
          <w:tcPr>
            <w:tcW w:w="2374" w:type="dxa"/>
          </w:tcPr>
          <w:p w:rsidR="00445C73" w:rsidRDefault="005D467E" w:rsidP="00445C73">
            <w:r>
              <w:t>Continuing work on initial draft. Updated context diagram via removing actor Wall Clock and condensing use cases into End User actor.</w:t>
            </w:r>
          </w:p>
        </w:tc>
      </w:tr>
      <w:tr w:rsidR="008C5A0C" w:rsidTr="00445C73">
        <w:tc>
          <w:tcPr>
            <w:tcW w:w="1558" w:type="dxa"/>
          </w:tcPr>
          <w:p w:rsidR="008C5A0C" w:rsidRDefault="008C5A0C" w:rsidP="00445C73">
            <w:r>
              <w:t>Dylan Schultz</w:t>
            </w:r>
          </w:p>
        </w:tc>
        <w:tc>
          <w:tcPr>
            <w:tcW w:w="1558" w:type="dxa"/>
          </w:tcPr>
          <w:p w:rsidR="008C5A0C" w:rsidRDefault="008C5A0C" w:rsidP="00445C73">
            <w:r>
              <w:t>Dylan Inc.</w:t>
            </w:r>
          </w:p>
        </w:tc>
        <w:tc>
          <w:tcPr>
            <w:tcW w:w="1558" w:type="dxa"/>
          </w:tcPr>
          <w:p w:rsidR="008C5A0C" w:rsidRDefault="008C5A0C" w:rsidP="00445C73">
            <w:r>
              <w:t>0.2</w:t>
            </w:r>
          </w:p>
        </w:tc>
        <w:tc>
          <w:tcPr>
            <w:tcW w:w="1558" w:type="dxa"/>
          </w:tcPr>
          <w:p w:rsidR="008C5A0C" w:rsidRDefault="008C5A0C" w:rsidP="00445C73">
            <w:r>
              <w:t>October 29</w:t>
            </w:r>
            <w:r w:rsidRPr="008C5A0C">
              <w:rPr>
                <w:vertAlign w:val="superscript"/>
              </w:rPr>
              <w:t>th</w:t>
            </w:r>
            <w:r>
              <w:t>, 2014</w:t>
            </w:r>
          </w:p>
        </w:tc>
        <w:tc>
          <w:tcPr>
            <w:tcW w:w="1559" w:type="dxa"/>
          </w:tcPr>
          <w:p w:rsidR="008C5A0C" w:rsidRDefault="008C5A0C" w:rsidP="00445C73">
            <w:r>
              <w:t>CST 412 Use Case Model Dylan Schultz</w:t>
            </w:r>
          </w:p>
        </w:tc>
        <w:tc>
          <w:tcPr>
            <w:tcW w:w="2374" w:type="dxa"/>
          </w:tcPr>
          <w:p w:rsidR="008C5A0C" w:rsidRDefault="008C5A0C" w:rsidP="00445C73">
            <w:r>
              <w:t>Added Use cases, CRUD matrix, feature matrix</w:t>
            </w:r>
            <w:r w:rsidR="0063027D">
              <w:t>, low fidelity ui</w:t>
            </w:r>
          </w:p>
        </w:tc>
      </w:tr>
      <w:tr w:rsidR="001006C7" w:rsidTr="00445C73">
        <w:tc>
          <w:tcPr>
            <w:tcW w:w="1558" w:type="dxa"/>
          </w:tcPr>
          <w:p w:rsidR="001006C7" w:rsidRDefault="001006C7" w:rsidP="00445C73">
            <w:r>
              <w:t>Dylan Schultz</w:t>
            </w:r>
          </w:p>
        </w:tc>
        <w:tc>
          <w:tcPr>
            <w:tcW w:w="1558" w:type="dxa"/>
          </w:tcPr>
          <w:p w:rsidR="001006C7" w:rsidRDefault="001006C7" w:rsidP="00445C73">
            <w:r>
              <w:t>Dylan Inc.</w:t>
            </w:r>
          </w:p>
        </w:tc>
        <w:tc>
          <w:tcPr>
            <w:tcW w:w="1558" w:type="dxa"/>
          </w:tcPr>
          <w:p w:rsidR="001006C7" w:rsidRDefault="001006C7" w:rsidP="00445C73">
            <w:r>
              <w:t>0.3</w:t>
            </w:r>
          </w:p>
        </w:tc>
        <w:tc>
          <w:tcPr>
            <w:tcW w:w="1558" w:type="dxa"/>
          </w:tcPr>
          <w:p w:rsidR="001006C7" w:rsidRDefault="001006C7" w:rsidP="00445C73">
            <w:r>
              <w:t>November 17</w:t>
            </w:r>
            <w:r w:rsidRPr="001006C7">
              <w:rPr>
                <w:vertAlign w:val="superscript"/>
              </w:rPr>
              <w:t>th</w:t>
            </w:r>
            <w:r>
              <w:t>, 2014</w:t>
            </w:r>
          </w:p>
        </w:tc>
        <w:tc>
          <w:tcPr>
            <w:tcW w:w="1559" w:type="dxa"/>
          </w:tcPr>
          <w:p w:rsidR="001006C7" w:rsidRDefault="001006C7" w:rsidP="00445C73">
            <w:r>
              <w:t>CST 412 Use Case Model Dylan Schultz</w:t>
            </w:r>
          </w:p>
        </w:tc>
        <w:tc>
          <w:tcPr>
            <w:tcW w:w="2374" w:type="dxa"/>
          </w:tcPr>
          <w:p w:rsidR="001006C7" w:rsidRDefault="001006C7" w:rsidP="00445C73">
            <w:r>
              <w:t>Updated CRUD Matrix</w:t>
            </w:r>
          </w:p>
        </w:tc>
      </w:tr>
    </w:tbl>
    <w:p w:rsidR="000E5DB6" w:rsidRDefault="000E5DB6" w:rsidP="000E5DB6">
      <w:pPr>
        <w:pStyle w:val="Heading1"/>
        <w:numPr>
          <w:ilvl w:val="0"/>
          <w:numId w:val="0"/>
        </w:numPr>
      </w:pPr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130689038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915B7" w:rsidRDefault="001915B7">
          <w:pPr>
            <w:pStyle w:val="TOCHeading"/>
          </w:pPr>
          <w:r>
            <w:t>Contents</w:t>
          </w:r>
        </w:p>
        <w:p w:rsidR="00212FC8" w:rsidRDefault="001915B7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2370937" w:history="1">
            <w:r w:rsidR="00212FC8" w:rsidRPr="0005123E">
              <w:rPr>
                <w:rStyle w:val="Hyperlink"/>
                <w:noProof/>
              </w:rPr>
              <w:t>1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Signatory Page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37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2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38" w:history="1">
            <w:r w:rsidR="00212FC8" w:rsidRPr="0005123E">
              <w:rPr>
                <w:rStyle w:val="Hyperlink"/>
                <w:noProof/>
              </w:rPr>
              <w:t>2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Revision History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38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3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39" w:history="1">
            <w:r w:rsidR="00212FC8" w:rsidRPr="0005123E">
              <w:rPr>
                <w:rStyle w:val="Hyperlink"/>
                <w:noProof/>
              </w:rPr>
              <w:t>3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Context Diagram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39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5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0" w:history="1">
            <w:r w:rsidR="00212FC8" w:rsidRPr="0005123E">
              <w:rPr>
                <w:rStyle w:val="Hyperlink"/>
                <w:noProof/>
              </w:rPr>
              <w:t>4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Use Case Catalog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0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6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1" w:history="1">
            <w:r w:rsidR="00212FC8" w:rsidRPr="0005123E">
              <w:rPr>
                <w:rStyle w:val="Hyperlink"/>
                <w:noProof/>
              </w:rPr>
              <w:t>5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Actor Catalog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1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7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2" w:history="1">
            <w:r w:rsidR="00212FC8" w:rsidRPr="0005123E">
              <w:rPr>
                <w:rStyle w:val="Hyperlink"/>
                <w:noProof/>
              </w:rPr>
              <w:t>6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Features Verification Matrix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2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8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3" w:history="1">
            <w:r w:rsidR="00212FC8" w:rsidRPr="0005123E">
              <w:rPr>
                <w:rStyle w:val="Hyperlink"/>
                <w:noProof/>
              </w:rPr>
              <w:t>7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Use Case Specifications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3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9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4" w:history="1">
            <w:r w:rsidR="00212FC8" w:rsidRPr="0005123E">
              <w:rPr>
                <w:rStyle w:val="Hyperlink"/>
                <w:noProof/>
              </w:rPr>
              <w:t>7.1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Log In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4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9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5" w:history="1">
            <w:r w:rsidR="00212FC8" w:rsidRPr="0005123E">
              <w:rPr>
                <w:rStyle w:val="Hyperlink"/>
                <w:noProof/>
              </w:rPr>
              <w:t>7.2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Begin Workout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5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13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6" w:history="1">
            <w:r w:rsidR="00212FC8" w:rsidRPr="0005123E">
              <w:rPr>
                <w:rStyle w:val="Hyperlink"/>
                <w:noProof/>
              </w:rPr>
              <w:t>7.3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Complete Workout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6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16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7" w:history="1">
            <w:r w:rsidR="00212FC8" w:rsidRPr="0005123E">
              <w:rPr>
                <w:rStyle w:val="Hyperlink"/>
                <w:noProof/>
              </w:rPr>
              <w:t>7.4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Create Avatar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7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20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8" w:history="1">
            <w:r w:rsidR="00212FC8" w:rsidRPr="0005123E">
              <w:rPr>
                <w:rStyle w:val="Hyperlink"/>
                <w:noProof/>
              </w:rPr>
              <w:t>7.5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Change Avatar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8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24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49" w:history="1">
            <w:r w:rsidR="00212FC8" w:rsidRPr="0005123E">
              <w:rPr>
                <w:rStyle w:val="Hyperlink"/>
                <w:noProof/>
              </w:rPr>
              <w:t>7.6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Open Application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49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27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50" w:history="1">
            <w:r w:rsidR="00212FC8" w:rsidRPr="0005123E">
              <w:rPr>
                <w:rStyle w:val="Hyperlink"/>
                <w:noProof/>
              </w:rPr>
              <w:t>7.7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Close Application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50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30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51" w:history="1">
            <w:r w:rsidR="00212FC8" w:rsidRPr="0005123E">
              <w:rPr>
                <w:rStyle w:val="Hyperlink"/>
                <w:noProof/>
              </w:rPr>
              <w:t>7.8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Log Statistics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51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33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52" w:history="1">
            <w:r w:rsidR="00212FC8" w:rsidRPr="0005123E">
              <w:rPr>
                <w:rStyle w:val="Hyperlink"/>
                <w:noProof/>
              </w:rPr>
              <w:t>7.9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Add Statistic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52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36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53" w:history="1">
            <w:r w:rsidR="00212FC8" w:rsidRPr="0005123E">
              <w:rPr>
                <w:rStyle w:val="Hyperlink"/>
                <w:noProof/>
              </w:rPr>
              <w:t>8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CRUD Matrix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53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39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54" w:history="1">
            <w:r w:rsidR="00212FC8" w:rsidRPr="0005123E">
              <w:rPr>
                <w:rStyle w:val="Hyperlink"/>
                <w:noProof/>
              </w:rPr>
              <w:t>9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Low Fidelity UI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54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40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55" w:history="1">
            <w:r w:rsidR="00212FC8" w:rsidRPr="0005123E">
              <w:rPr>
                <w:rStyle w:val="Hyperlink"/>
                <w:noProof/>
              </w:rPr>
              <w:t>10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Glossary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55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41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1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56" w:history="1">
            <w:r w:rsidR="00212FC8" w:rsidRPr="0005123E">
              <w:rPr>
                <w:rStyle w:val="Hyperlink"/>
                <w:noProof/>
              </w:rPr>
              <w:t>11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Appendix A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56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42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212FC8" w:rsidRDefault="001B764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2370957" w:history="1">
            <w:r w:rsidR="00212FC8" w:rsidRPr="0005123E">
              <w:rPr>
                <w:rStyle w:val="Hyperlink"/>
                <w:noProof/>
              </w:rPr>
              <w:t>11.1</w:t>
            </w:r>
            <w:r w:rsidR="00212FC8">
              <w:rPr>
                <w:rFonts w:asciiTheme="minorHAnsi" w:eastAsiaTheme="minorEastAsia" w:hAnsiTheme="minorHAnsi"/>
                <w:noProof/>
              </w:rPr>
              <w:tab/>
            </w:r>
            <w:r w:rsidR="00212FC8" w:rsidRPr="0005123E">
              <w:rPr>
                <w:rStyle w:val="Hyperlink"/>
                <w:noProof/>
              </w:rPr>
              <w:t>Business Rules</w:t>
            </w:r>
            <w:r w:rsidR="00212FC8">
              <w:rPr>
                <w:noProof/>
                <w:webHidden/>
              </w:rPr>
              <w:tab/>
            </w:r>
            <w:r w:rsidR="00212FC8">
              <w:rPr>
                <w:noProof/>
                <w:webHidden/>
              </w:rPr>
              <w:fldChar w:fldCharType="begin"/>
            </w:r>
            <w:r w:rsidR="00212FC8">
              <w:rPr>
                <w:noProof/>
                <w:webHidden/>
              </w:rPr>
              <w:instrText xml:space="preserve"> PAGEREF _Toc402370957 \h </w:instrText>
            </w:r>
            <w:r w:rsidR="00212FC8">
              <w:rPr>
                <w:noProof/>
                <w:webHidden/>
              </w:rPr>
            </w:r>
            <w:r w:rsidR="00212FC8">
              <w:rPr>
                <w:noProof/>
                <w:webHidden/>
              </w:rPr>
              <w:fldChar w:fldCharType="separate"/>
            </w:r>
            <w:r w:rsidR="0006332B">
              <w:rPr>
                <w:noProof/>
                <w:webHidden/>
              </w:rPr>
              <w:t>42</w:t>
            </w:r>
            <w:r w:rsidR="00212FC8">
              <w:rPr>
                <w:noProof/>
                <w:webHidden/>
              </w:rPr>
              <w:fldChar w:fldCharType="end"/>
            </w:r>
          </w:hyperlink>
        </w:p>
        <w:p w:rsidR="001915B7" w:rsidRDefault="001915B7">
          <w:r>
            <w:rPr>
              <w:b/>
              <w:bCs/>
              <w:noProof/>
            </w:rPr>
            <w:fldChar w:fldCharType="end"/>
          </w:r>
        </w:p>
      </w:sdtContent>
    </w:sdt>
    <w:p w:rsidR="000E5DB6" w:rsidRDefault="000E5DB6" w:rsidP="000E5DB6"/>
    <w:p w:rsidR="001915B7" w:rsidRDefault="001915B7"/>
    <w:p w:rsidR="00C54C2B" w:rsidRDefault="00967DEF" w:rsidP="00967DEF">
      <w:pPr>
        <w:tabs>
          <w:tab w:val="left" w:pos="3036"/>
        </w:tabs>
      </w:pPr>
      <w:r>
        <w:tab/>
      </w:r>
    </w:p>
    <w:p w:rsidR="00C54C2B" w:rsidRDefault="00C54C2B"/>
    <w:p w:rsidR="00C54C2B" w:rsidRDefault="00C54C2B"/>
    <w:p w:rsidR="00C54C2B" w:rsidRDefault="00C54C2B"/>
    <w:p w:rsidR="00C54C2B" w:rsidRDefault="00C54C2B"/>
    <w:p w:rsidR="00C54C2B" w:rsidRDefault="00C54C2B"/>
    <w:p w:rsidR="00C54C2B" w:rsidRDefault="00C54C2B"/>
    <w:p w:rsidR="001915B7" w:rsidRDefault="001915B7"/>
    <w:p w:rsidR="00C54C2B" w:rsidRDefault="00306594" w:rsidP="00306594">
      <w:pPr>
        <w:pStyle w:val="Heading1"/>
      </w:pPr>
      <w:bookmarkStart w:id="4" w:name="_Toc402370939"/>
      <w:r>
        <w:lastRenderedPageBreak/>
        <w:t>Context Diagram</w:t>
      </w:r>
      <w:bookmarkEnd w:id="4"/>
    </w:p>
    <w:p w:rsidR="003C1680" w:rsidRDefault="003C1680"/>
    <w:p w:rsidR="00C54C2B" w:rsidRDefault="0091410D">
      <w:r>
        <w:object w:dxaOrig="12405" w:dyaOrig="5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18.4pt" o:ole="">
            <v:imagedata r:id="rId9" o:title=""/>
          </v:shape>
          <o:OLEObject Type="Embed" ProgID="Visio.Drawing.15" ShapeID="_x0000_i1025" DrawAspect="Content" ObjectID="_1478449310" r:id="rId10"/>
        </w:object>
      </w:r>
    </w:p>
    <w:p w:rsidR="00545C60" w:rsidRDefault="00545C60"/>
    <w:p w:rsidR="0091410D" w:rsidRPr="0091410D" w:rsidRDefault="00545C60" w:rsidP="0091410D">
      <w:r>
        <w:br w:type="page"/>
      </w:r>
    </w:p>
    <w:p w:rsidR="00545C60" w:rsidRPr="0091410D" w:rsidRDefault="00545C60" w:rsidP="0091410D"/>
    <w:p w:rsidR="00306594" w:rsidRDefault="00545C60" w:rsidP="00545C60">
      <w:pPr>
        <w:pStyle w:val="Heading1"/>
      </w:pPr>
      <w:bookmarkStart w:id="5" w:name="_Toc402370940"/>
      <w:r>
        <w:t>Use Case Catalog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545C60" w:rsidTr="00545C60">
        <w:tc>
          <w:tcPr>
            <w:tcW w:w="2337" w:type="dxa"/>
            <w:shd w:val="clear" w:color="auto" w:fill="000000" w:themeFill="text1"/>
          </w:tcPr>
          <w:p w:rsidR="00545C60" w:rsidRDefault="00545C60" w:rsidP="00545C60">
            <w:r>
              <w:t>ID</w:t>
            </w:r>
          </w:p>
        </w:tc>
        <w:tc>
          <w:tcPr>
            <w:tcW w:w="2337" w:type="dxa"/>
            <w:shd w:val="clear" w:color="auto" w:fill="000000" w:themeFill="text1"/>
          </w:tcPr>
          <w:p w:rsidR="00545C60" w:rsidRDefault="00545C60" w:rsidP="00545C60">
            <w:r>
              <w:t>Name</w:t>
            </w:r>
          </w:p>
        </w:tc>
        <w:tc>
          <w:tcPr>
            <w:tcW w:w="2338" w:type="dxa"/>
            <w:shd w:val="clear" w:color="auto" w:fill="000000" w:themeFill="text1"/>
          </w:tcPr>
          <w:p w:rsidR="00545C60" w:rsidRDefault="00545C60" w:rsidP="00545C60">
            <w:r>
              <w:t>Actor</w:t>
            </w:r>
          </w:p>
        </w:tc>
        <w:tc>
          <w:tcPr>
            <w:tcW w:w="2338" w:type="dxa"/>
            <w:shd w:val="clear" w:color="auto" w:fill="000000" w:themeFill="text1"/>
          </w:tcPr>
          <w:p w:rsidR="00545C60" w:rsidRDefault="00545C60" w:rsidP="00545C60">
            <w:r>
              <w:t>Description</w:t>
            </w:r>
          </w:p>
        </w:tc>
      </w:tr>
      <w:tr w:rsidR="00545C60" w:rsidTr="00545C60">
        <w:tc>
          <w:tcPr>
            <w:tcW w:w="2337" w:type="dxa"/>
          </w:tcPr>
          <w:p w:rsidR="00545C60" w:rsidRDefault="00545C60" w:rsidP="00545C60">
            <w:r>
              <w:t>1</w:t>
            </w:r>
          </w:p>
        </w:tc>
        <w:tc>
          <w:tcPr>
            <w:tcW w:w="2337" w:type="dxa"/>
          </w:tcPr>
          <w:p w:rsidR="00545C60" w:rsidRDefault="00545C60" w:rsidP="00545C60">
            <w:r>
              <w:t>Log In</w:t>
            </w:r>
          </w:p>
        </w:tc>
        <w:tc>
          <w:tcPr>
            <w:tcW w:w="2338" w:type="dxa"/>
          </w:tcPr>
          <w:p w:rsidR="00545C60" w:rsidRDefault="00545C60" w:rsidP="00545C60">
            <w:r>
              <w:t>End User</w:t>
            </w:r>
          </w:p>
        </w:tc>
        <w:tc>
          <w:tcPr>
            <w:tcW w:w="2338" w:type="dxa"/>
          </w:tcPr>
          <w:p w:rsidR="00545C60" w:rsidRDefault="00545C60" w:rsidP="00545C60">
            <w:r>
              <w:t>Process by which the user logs into the system</w:t>
            </w:r>
          </w:p>
        </w:tc>
      </w:tr>
      <w:tr w:rsidR="00545C60" w:rsidTr="00545C60">
        <w:tc>
          <w:tcPr>
            <w:tcW w:w="2337" w:type="dxa"/>
          </w:tcPr>
          <w:p w:rsidR="00545C60" w:rsidRDefault="00545C60" w:rsidP="00545C60">
            <w:r>
              <w:t>2</w:t>
            </w:r>
          </w:p>
        </w:tc>
        <w:tc>
          <w:tcPr>
            <w:tcW w:w="2337" w:type="dxa"/>
          </w:tcPr>
          <w:p w:rsidR="00545C60" w:rsidRDefault="00545C60" w:rsidP="00545C60">
            <w:r>
              <w:t>Begin Workout</w:t>
            </w:r>
          </w:p>
        </w:tc>
        <w:tc>
          <w:tcPr>
            <w:tcW w:w="2338" w:type="dxa"/>
          </w:tcPr>
          <w:p w:rsidR="00545C60" w:rsidRDefault="00545C60" w:rsidP="00545C60">
            <w:r>
              <w:t>End User</w:t>
            </w:r>
          </w:p>
        </w:tc>
        <w:tc>
          <w:tcPr>
            <w:tcW w:w="2338" w:type="dxa"/>
          </w:tcPr>
          <w:p w:rsidR="00545C60" w:rsidRDefault="00545C60" w:rsidP="00545C60">
            <w:r>
              <w:t>Process by which the user begins a workout; stop watch</w:t>
            </w:r>
          </w:p>
        </w:tc>
      </w:tr>
      <w:tr w:rsidR="001E7F0E" w:rsidTr="00545C60">
        <w:tc>
          <w:tcPr>
            <w:tcW w:w="2337" w:type="dxa"/>
          </w:tcPr>
          <w:p w:rsidR="001E7F0E" w:rsidRDefault="001E7F0E" w:rsidP="00545C60">
            <w:r>
              <w:t>3</w:t>
            </w:r>
          </w:p>
        </w:tc>
        <w:tc>
          <w:tcPr>
            <w:tcW w:w="2337" w:type="dxa"/>
          </w:tcPr>
          <w:p w:rsidR="001E7F0E" w:rsidRDefault="001E7F0E" w:rsidP="00545C60">
            <w:r>
              <w:t>Complete Workout</w:t>
            </w:r>
          </w:p>
        </w:tc>
        <w:tc>
          <w:tcPr>
            <w:tcW w:w="2338" w:type="dxa"/>
          </w:tcPr>
          <w:p w:rsidR="001E7F0E" w:rsidRDefault="001E7F0E" w:rsidP="00545C60">
            <w:r>
              <w:t>End User</w:t>
            </w:r>
          </w:p>
        </w:tc>
        <w:tc>
          <w:tcPr>
            <w:tcW w:w="2338" w:type="dxa"/>
          </w:tcPr>
          <w:p w:rsidR="001E7F0E" w:rsidRDefault="001E7F0E" w:rsidP="006C03E8">
            <w:r>
              <w:t>Process by which the user stops the workout timer. After the workout is stopped, the user will be polled for the intensity of the workout</w:t>
            </w:r>
            <w:r w:rsidR="006C03E8">
              <w:t xml:space="preserve">. </w:t>
            </w:r>
            <w:r>
              <w:t xml:space="preserve">Finally, the </w:t>
            </w:r>
            <w:r w:rsidR="006C03E8">
              <w:t>data</w:t>
            </w:r>
            <w:r>
              <w:t xml:space="preserve"> will be pushed to database.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4</w:t>
            </w:r>
          </w:p>
        </w:tc>
        <w:tc>
          <w:tcPr>
            <w:tcW w:w="2337" w:type="dxa"/>
          </w:tcPr>
          <w:p w:rsidR="00956ABF" w:rsidRDefault="00956ABF" w:rsidP="00545C60">
            <w:r>
              <w:t>Create Avatar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creates an avatar to represent themselves and the associated account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5</w:t>
            </w:r>
          </w:p>
        </w:tc>
        <w:tc>
          <w:tcPr>
            <w:tcW w:w="2337" w:type="dxa"/>
          </w:tcPr>
          <w:p w:rsidR="00956ABF" w:rsidRDefault="00956ABF" w:rsidP="00545C60">
            <w:r>
              <w:t>Change Avatar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changes the appearance of their avatar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6</w:t>
            </w:r>
          </w:p>
        </w:tc>
        <w:tc>
          <w:tcPr>
            <w:tcW w:w="2337" w:type="dxa"/>
          </w:tcPr>
          <w:p w:rsidR="00956ABF" w:rsidRDefault="00956ABF" w:rsidP="00545C60">
            <w:r>
              <w:t>Open Application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opens the application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7</w:t>
            </w:r>
          </w:p>
        </w:tc>
        <w:tc>
          <w:tcPr>
            <w:tcW w:w="2337" w:type="dxa"/>
          </w:tcPr>
          <w:p w:rsidR="00956ABF" w:rsidRDefault="00956ABF" w:rsidP="00545C60">
            <w:r>
              <w:t>Close Application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closes the application</w:t>
            </w:r>
          </w:p>
        </w:tc>
      </w:tr>
      <w:tr w:rsidR="00956ABF" w:rsidTr="00545C60">
        <w:tc>
          <w:tcPr>
            <w:tcW w:w="2337" w:type="dxa"/>
          </w:tcPr>
          <w:p w:rsidR="00956ABF" w:rsidRDefault="00926EBA" w:rsidP="00545C60">
            <w:r>
              <w:t>8</w:t>
            </w:r>
          </w:p>
        </w:tc>
        <w:tc>
          <w:tcPr>
            <w:tcW w:w="2337" w:type="dxa"/>
          </w:tcPr>
          <w:p w:rsidR="00956ABF" w:rsidRDefault="00956ABF" w:rsidP="00545C60">
            <w:r>
              <w:t>Log Statistics</w:t>
            </w:r>
          </w:p>
        </w:tc>
        <w:tc>
          <w:tcPr>
            <w:tcW w:w="2338" w:type="dxa"/>
          </w:tcPr>
          <w:p w:rsidR="00956ABF" w:rsidRDefault="00956ABF" w:rsidP="00545C60">
            <w:r>
              <w:t>End User</w:t>
            </w:r>
          </w:p>
        </w:tc>
        <w:tc>
          <w:tcPr>
            <w:tcW w:w="2338" w:type="dxa"/>
          </w:tcPr>
          <w:p w:rsidR="00956ABF" w:rsidRDefault="00956ABF" w:rsidP="00545C60">
            <w:r>
              <w:t>Process by which the user logs data about themselves, including weight, body fat %, waist circumference, etc.</w:t>
            </w:r>
          </w:p>
        </w:tc>
      </w:tr>
      <w:tr w:rsidR="00FD6C85" w:rsidTr="00545C60">
        <w:tc>
          <w:tcPr>
            <w:tcW w:w="2337" w:type="dxa"/>
          </w:tcPr>
          <w:p w:rsidR="00FD6C85" w:rsidRDefault="00FD6C85" w:rsidP="00545C60">
            <w:r>
              <w:t>9</w:t>
            </w:r>
          </w:p>
        </w:tc>
        <w:tc>
          <w:tcPr>
            <w:tcW w:w="2337" w:type="dxa"/>
          </w:tcPr>
          <w:p w:rsidR="00FD6C85" w:rsidRDefault="00FD6C85" w:rsidP="00545C60">
            <w:r>
              <w:t>Add Statistic</w:t>
            </w:r>
          </w:p>
        </w:tc>
        <w:tc>
          <w:tcPr>
            <w:tcW w:w="2338" w:type="dxa"/>
          </w:tcPr>
          <w:p w:rsidR="00FD6C85" w:rsidRDefault="00FD6C85" w:rsidP="00545C60">
            <w:r>
              <w:t>End User</w:t>
            </w:r>
          </w:p>
        </w:tc>
        <w:tc>
          <w:tcPr>
            <w:tcW w:w="2338" w:type="dxa"/>
          </w:tcPr>
          <w:p w:rsidR="00FD6C85" w:rsidRDefault="00FD6C85" w:rsidP="00545C60">
            <w:r>
              <w:t>Process by which the user adds a statistic to the list to record</w:t>
            </w:r>
          </w:p>
        </w:tc>
      </w:tr>
    </w:tbl>
    <w:p w:rsidR="00E50712" w:rsidRDefault="00E50712">
      <w:r>
        <w:br w:type="page"/>
      </w:r>
    </w:p>
    <w:p w:rsidR="00545C60" w:rsidRDefault="007835DB" w:rsidP="007835DB">
      <w:pPr>
        <w:pStyle w:val="Heading1"/>
      </w:pPr>
      <w:bookmarkStart w:id="6" w:name="_Toc402370941"/>
      <w:r>
        <w:lastRenderedPageBreak/>
        <w:t>Actor Catalog</w:t>
      </w:r>
      <w:bookmarkEnd w:id="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835DB" w:rsidTr="007835DB">
        <w:tc>
          <w:tcPr>
            <w:tcW w:w="3116" w:type="dxa"/>
            <w:shd w:val="clear" w:color="auto" w:fill="000000" w:themeFill="text1"/>
          </w:tcPr>
          <w:p w:rsidR="007835DB" w:rsidRDefault="007835DB" w:rsidP="007835DB">
            <w: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7835DB" w:rsidRDefault="007835DB" w:rsidP="007835DB">
            <w:r>
              <w:t>Type</w:t>
            </w:r>
          </w:p>
        </w:tc>
        <w:tc>
          <w:tcPr>
            <w:tcW w:w="3117" w:type="dxa"/>
            <w:shd w:val="clear" w:color="auto" w:fill="000000" w:themeFill="text1"/>
          </w:tcPr>
          <w:p w:rsidR="007835DB" w:rsidRDefault="007835DB" w:rsidP="007835DB">
            <w:r>
              <w:t>Description</w:t>
            </w:r>
          </w:p>
        </w:tc>
      </w:tr>
      <w:tr w:rsidR="007835DB" w:rsidTr="007835DB">
        <w:tc>
          <w:tcPr>
            <w:tcW w:w="3116" w:type="dxa"/>
          </w:tcPr>
          <w:p w:rsidR="007835DB" w:rsidRDefault="007835DB" w:rsidP="007835DB">
            <w:r>
              <w:t>End User</w:t>
            </w:r>
          </w:p>
        </w:tc>
        <w:tc>
          <w:tcPr>
            <w:tcW w:w="3117" w:type="dxa"/>
          </w:tcPr>
          <w:p w:rsidR="007835DB" w:rsidRDefault="007835DB" w:rsidP="007835DB">
            <w:r>
              <w:t>Active</w:t>
            </w:r>
          </w:p>
        </w:tc>
        <w:tc>
          <w:tcPr>
            <w:tcW w:w="3117" w:type="dxa"/>
          </w:tcPr>
          <w:p w:rsidR="007835DB" w:rsidRDefault="007835DB" w:rsidP="007835DB">
            <w:r>
              <w:t>The direct user of the application</w:t>
            </w:r>
          </w:p>
        </w:tc>
      </w:tr>
    </w:tbl>
    <w:p w:rsidR="00F47B8C" w:rsidRDefault="00F47B8C" w:rsidP="007835DB"/>
    <w:p w:rsidR="00F47B8C" w:rsidRDefault="00F47B8C">
      <w:r>
        <w:br w:type="page"/>
      </w:r>
    </w:p>
    <w:p w:rsidR="00F47B8C" w:rsidRDefault="00F47B8C" w:rsidP="00F47B8C">
      <w:pPr>
        <w:pStyle w:val="Heading1"/>
      </w:pPr>
      <w:bookmarkStart w:id="7" w:name="_Toc402370942"/>
      <w:r>
        <w:lastRenderedPageBreak/>
        <w:t>Features Verification Matrix</w:t>
      </w:r>
      <w:bookmarkEnd w:id="7"/>
    </w:p>
    <w:tbl>
      <w:tblPr>
        <w:tblStyle w:val="TableGrid"/>
        <w:tblpPr w:leftFromText="180" w:rightFromText="180" w:vertAnchor="text" w:horzAnchor="margin" w:tblpY="328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717990" w:rsidTr="00717990">
        <w:tc>
          <w:tcPr>
            <w:tcW w:w="3192" w:type="dxa"/>
            <w:shd w:val="clear" w:color="auto" w:fill="000000" w:themeFill="text1"/>
          </w:tcPr>
          <w:p w:rsidR="00717990" w:rsidRDefault="00717990" w:rsidP="00717990">
            <w:r>
              <w:t>Use Case ID</w:t>
            </w:r>
          </w:p>
        </w:tc>
        <w:tc>
          <w:tcPr>
            <w:tcW w:w="3192" w:type="dxa"/>
            <w:shd w:val="clear" w:color="auto" w:fill="000000" w:themeFill="text1"/>
          </w:tcPr>
          <w:p w:rsidR="00717990" w:rsidRDefault="00717990" w:rsidP="00717990">
            <w:r>
              <w:t>Use Case Name</w:t>
            </w:r>
          </w:p>
        </w:tc>
        <w:tc>
          <w:tcPr>
            <w:tcW w:w="3192" w:type="dxa"/>
            <w:shd w:val="clear" w:color="auto" w:fill="000000" w:themeFill="text1"/>
          </w:tcPr>
          <w:p w:rsidR="00717990" w:rsidRDefault="00717990" w:rsidP="00717990">
            <w:r>
              <w:t>Function Requirement #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1</w:t>
            </w:r>
          </w:p>
        </w:tc>
        <w:tc>
          <w:tcPr>
            <w:tcW w:w="3192" w:type="dxa"/>
          </w:tcPr>
          <w:p w:rsidR="00717990" w:rsidRDefault="00717990" w:rsidP="00717990">
            <w:r>
              <w:t>Log In</w:t>
            </w:r>
          </w:p>
        </w:tc>
        <w:tc>
          <w:tcPr>
            <w:tcW w:w="3192" w:type="dxa"/>
          </w:tcPr>
          <w:p w:rsidR="00717990" w:rsidRDefault="00E1455F" w:rsidP="00E1455F">
            <w:r>
              <w:t>1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2</w:t>
            </w:r>
          </w:p>
        </w:tc>
        <w:tc>
          <w:tcPr>
            <w:tcW w:w="3192" w:type="dxa"/>
          </w:tcPr>
          <w:p w:rsidR="00717990" w:rsidRDefault="00717990" w:rsidP="00717990">
            <w:r>
              <w:t>Begin Workout</w:t>
            </w:r>
          </w:p>
        </w:tc>
        <w:tc>
          <w:tcPr>
            <w:tcW w:w="3192" w:type="dxa"/>
          </w:tcPr>
          <w:p w:rsidR="00717990" w:rsidRDefault="00E1455F" w:rsidP="00E1455F">
            <w:r>
              <w:t>3a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3</w:t>
            </w:r>
          </w:p>
        </w:tc>
        <w:tc>
          <w:tcPr>
            <w:tcW w:w="3192" w:type="dxa"/>
          </w:tcPr>
          <w:p w:rsidR="00717990" w:rsidRDefault="00717990" w:rsidP="00717990">
            <w:r>
              <w:t>Complete Workout</w:t>
            </w:r>
          </w:p>
        </w:tc>
        <w:tc>
          <w:tcPr>
            <w:tcW w:w="3192" w:type="dxa"/>
          </w:tcPr>
          <w:p w:rsidR="00717990" w:rsidRDefault="00E1455F" w:rsidP="00E1455F">
            <w:r>
              <w:t>3b, 4, 6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4</w:t>
            </w:r>
          </w:p>
        </w:tc>
        <w:tc>
          <w:tcPr>
            <w:tcW w:w="3192" w:type="dxa"/>
          </w:tcPr>
          <w:p w:rsidR="00717990" w:rsidRDefault="00717990" w:rsidP="00717990">
            <w:r>
              <w:t>Create Avatar</w:t>
            </w:r>
          </w:p>
        </w:tc>
        <w:tc>
          <w:tcPr>
            <w:tcW w:w="3192" w:type="dxa"/>
          </w:tcPr>
          <w:p w:rsidR="00717990" w:rsidRDefault="00E1455F" w:rsidP="00E1455F">
            <w:r>
              <w:t>1, 7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5</w:t>
            </w:r>
          </w:p>
        </w:tc>
        <w:tc>
          <w:tcPr>
            <w:tcW w:w="3192" w:type="dxa"/>
          </w:tcPr>
          <w:p w:rsidR="00717990" w:rsidRDefault="00717990" w:rsidP="00717990">
            <w:r>
              <w:t>Change Avatar</w:t>
            </w:r>
          </w:p>
        </w:tc>
        <w:tc>
          <w:tcPr>
            <w:tcW w:w="3192" w:type="dxa"/>
          </w:tcPr>
          <w:p w:rsidR="00717990" w:rsidRDefault="00E1455F" w:rsidP="00E1455F">
            <w:r>
              <w:t>7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6</w:t>
            </w:r>
          </w:p>
        </w:tc>
        <w:tc>
          <w:tcPr>
            <w:tcW w:w="3192" w:type="dxa"/>
          </w:tcPr>
          <w:p w:rsidR="00717990" w:rsidRDefault="00717990" w:rsidP="00717990">
            <w:r>
              <w:t>Open Application</w:t>
            </w:r>
          </w:p>
        </w:tc>
        <w:tc>
          <w:tcPr>
            <w:tcW w:w="3192" w:type="dxa"/>
          </w:tcPr>
          <w:p w:rsidR="00717990" w:rsidRDefault="00187E0B" w:rsidP="00E1455F">
            <w:r>
              <w:t>N/A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7</w:t>
            </w:r>
          </w:p>
        </w:tc>
        <w:tc>
          <w:tcPr>
            <w:tcW w:w="3192" w:type="dxa"/>
          </w:tcPr>
          <w:p w:rsidR="00717990" w:rsidRDefault="00717990" w:rsidP="00717990">
            <w:r>
              <w:t>Close Application</w:t>
            </w:r>
          </w:p>
        </w:tc>
        <w:tc>
          <w:tcPr>
            <w:tcW w:w="3192" w:type="dxa"/>
          </w:tcPr>
          <w:p w:rsidR="00717990" w:rsidRDefault="00187E0B" w:rsidP="00E1455F">
            <w:r>
              <w:t>N/A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8</w:t>
            </w:r>
          </w:p>
        </w:tc>
        <w:tc>
          <w:tcPr>
            <w:tcW w:w="3192" w:type="dxa"/>
          </w:tcPr>
          <w:p w:rsidR="00717990" w:rsidRDefault="00717990" w:rsidP="00717990">
            <w:r>
              <w:t>Log Statistics</w:t>
            </w:r>
          </w:p>
        </w:tc>
        <w:tc>
          <w:tcPr>
            <w:tcW w:w="3192" w:type="dxa"/>
          </w:tcPr>
          <w:p w:rsidR="00717990" w:rsidRDefault="00E1455F" w:rsidP="00E1455F">
            <w:r>
              <w:t>2, 5, 8, 10</w:t>
            </w:r>
          </w:p>
        </w:tc>
      </w:tr>
      <w:tr w:rsidR="00717990" w:rsidTr="00717990">
        <w:tc>
          <w:tcPr>
            <w:tcW w:w="3192" w:type="dxa"/>
          </w:tcPr>
          <w:p w:rsidR="00717990" w:rsidRDefault="00717990" w:rsidP="00717990">
            <w:r>
              <w:t>9</w:t>
            </w:r>
          </w:p>
        </w:tc>
        <w:tc>
          <w:tcPr>
            <w:tcW w:w="3192" w:type="dxa"/>
          </w:tcPr>
          <w:p w:rsidR="00717990" w:rsidRDefault="00717990" w:rsidP="00717990">
            <w:r>
              <w:t>Add Statistic</w:t>
            </w:r>
          </w:p>
        </w:tc>
        <w:tc>
          <w:tcPr>
            <w:tcW w:w="3192" w:type="dxa"/>
          </w:tcPr>
          <w:p w:rsidR="00717990" w:rsidRDefault="00E1455F" w:rsidP="00E1455F">
            <w:r>
              <w:t>2, 5, 8, 10</w:t>
            </w:r>
          </w:p>
        </w:tc>
      </w:tr>
    </w:tbl>
    <w:p w:rsidR="00717990" w:rsidRPr="00F47B8C" w:rsidRDefault="00717990" w:rsidP="00F47B8C">
      <w:pPr>
        <w:rPr>
          <w:rFonts w:ascii="Cambria" w:eastAsiaTheme="majorEastAsia" w:hAnsi="Cambria" w:cstheme="majorBidi"/>
          <w:color w:val="2E74B5" w:themeColor="accent1" w:themeShade="BF"/>
          <w:sz w:val="32"/>
          <w:szCs w:val="32"/>
          <w:u w:val="single"/>
        </w:rPr>
      </w:pPr>
      <w:r>
        <w:t xml:space="preserve"> </w:t>
      </w:r>
      <w:r w:rsidR="00F47B8C">
        <w:br w:type="page"/>
      </w:r>
    </w:p>
    <w:p w:rsidR="007835DB" w:rsidRPr="00F47B8C" w:rsidRDefault="007835DB" w:rsidP="00F47B8C">
      <w:pPr>
        <w:rPr>
          <w:rFonts w:ascii="Cambria" w:eastAsiaTheme="majorEastAsia" w:hAnsi="Cambria" w:cstheme="majorBidi"/>
          <w:color w:val="2E74B5" w:themeColor="accent1" w:themeShade="BF"/>
          <w:sz w:val="32"/>
          <w:szCs w:val="32"/>
          <w:u w:val="single"/>
        </w:rPr>
      </w:pPr>
    </w:p>
    <w:p w:rsidR="00F47B8C" w:rsidRDefault="00F47B8C" w:rsidP="00F47B8C">
      <w:pPr>
        <w:pStyle w:val="Heading1"/>
      </w:pPr>
      <w:bookmarkStart w:id="8" w:name="_Toc402370943"/>
      <w:r>
        <w:t>Use Case Specifications</w:t>
      </w:r>
      <w:bookmarkEnd w:id="8"/>
    </w:p>
    <w:p w:rsidR="00F47B8C" w:rsidRDefault="00A903BA" w:rsidP="00A903BA">
      <w:pPr>
        <w:pStyle w:val="Heading2"/>
      </w:pPr>
      <w:bookmarkStart w:id="9" w:name="_Toc402370944"/>
      <w:r>
        <w:t>Log In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LOGIN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Application Management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ants to log in to use application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The system shall </w:t>
            </w:r>
            <w:r>
              <w:t>require a user account</w:t>
            </w:r>
            <w:r w:rsidRPr="0009619D">
              <w:t>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Revis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that is currently using the application. End User.</w:t>
            </w:r>
          </w:p>
        </w:tc>
      </w:tr>
    </w:tbl>
    <w:p w:rsidR="00A903BA" w:rsidRDefault="00A903BA" w:rsidP="00A903BA"/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lication must first have been installed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the application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the application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tarts and produces login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login usernam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enters login password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s selects ‘enter’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checks database against user login/password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welcome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39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Invalid login/password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presents error invalid pin login/password message and reverts back to login screen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hits cancel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lication displays exit confirmation screen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has no login/password and must create one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lication displays register user screen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38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Post-Conditions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pplication displays welcome screen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is now logged in</w:t>
            </w:r>
          </w:p>
        </w:tc>
      </w:tr>
    </w:tbl>
    <w:p w:rsidR="00A903BA" w:rsidRDefault="00A903BA" w:rsidP="00A903BA">
      <w:r>
        <w:br w:type="page"/>
      </w:r>
    </w:p>
    <w:p w:rsidR="00A903BA" w:rsidRDefault="00A903BA" w:rsidP="00A903BA"/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Candidate Objects</w:t>
            </w:r>
          </w:p>
        </w:tc>
      </w:tr>
      <w:tr w:rsidR="00A903BA" w:rsidTr="00A903BA">
        <w:tc>
          <w:tcPr>
            <w:tcW w:w="154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A903BA" w:rsidTr="00A903BA">
        <w:tc>
          <w:tcPr>
            <w:tcW w:w="15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ccount</w:t>
            </w:r>
          </w:p>
        </w:tc>
        <w:tc>
          <w:tcPr>
            <w:tcW w:w="49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account information</w:t>
            </w:r>
          </w:p>
        </w:tc>
        <w:tc>
          <w:tcPr>
            <w:tcW w:w="22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name, password, points</w:t>
            </w:r>
          </w:p>
        </w:tc>
      </w:tr>
    </w:tbl>
    <w:p w:rsidR="00A903BA" w:rsidRDefault="00A903BA" w:rsidP="00A903BA">
      <w:r>
        <w:br w:type="textWrapping" w:clear="all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ssumption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Login database not created/populated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 be implemented using an SQLite database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2014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0" w:name="Check1"/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b/>
                <w:sz w:val="16"/>
              </w:rPr>
            </w:r>
            <w:r w:rsidR="001B764E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bookmarkEnd w:id="10"/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11" w:name="Check2"/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bookmarkEnd w:id="11"/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2" w:name="Check3"/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bookmarkEnd w:id="12"/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3" w:name="Check4"/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bookmarkEnd w:id="13"/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, 7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n’t take long to log in.</w:t>
            </w:r>
          </w:p>
        </w:tc>
      </w:tr>
    </w:tbl>
    <w:p w:rsidR="00A903BA" w:rsidRDefault="00A903BA" w:rsidP="00A903BA"/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jc w:val="center"/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Login information</w:t>
            </w:r>
          </w:p>
        </w:tc>
      </w:tr>
    </w:tbl>
    <w:p w:rsidR="00A903BA" w:rsidRDefault="00A903BA" w:rsidP="00A903BA"/>
    <w:p w:rsidR="00A903BA" w:rsidRDefault="00A903BA" w:rsidP="00A903BA"/>
    <w:p w:rsidR="00A903BA" w:rsidRDefault="00A903BA" w:rsidP="00A903BA"/>
    <w:p w:rsidR="00A903BA" w:rsidRDefault="00A903BA">
      <w:r>
        <w:br w:type="page"/>
      </w:r>
    </w:p>
    <w:p w:rsidR="00A903BA" w:rsidRDefault="00A903BA" w:rsidP="00A903BA"/>
    <w:p w:rsidR="00A903BA" w:rsidRDefault="00A903BA" w:rsidP="00A903BA"/>
    <w:p w:rsidR="00A903BA" w:rsidRPr="00A903BA" w:rsidRDefault="00A903BA" w:rsidP="00A903BA"/>
    <w:p w:rsidR="00A903BA" w:rsidRDefault="00A903BA" w:rsidP="00A903BA">
      <w:pPr>
        <w:pStyle w:val="Heading2"/>
      </w:pPr>
      <w:bookmarkStart w:id="14" w:name="_Toc402370945"/>
      <w:r>
        <w:t>Begin Workout</w:t>
      </w:r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WORKOUT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Data Record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ants to begin working out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a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The System shall log workout timeframes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must be first logged in</w:t>
            </w:r>
          </w:p>
        </w:tc>
      </w:tr>
    </w:tbl>
    <w:p w:rsidR="00A903BA" w:rsidRDefault="00A903BA" w:rsidP="00A903BA"/>
    <w:p w:rsidR="00A903BA" w:rsidRDefault="00A903BA" w:rsidP="00A903BA"/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Begin Workout”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Begin Workou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queries user for workout 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workout 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begins internal stop watch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stop watch window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2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doesn’t enter workout description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continues without logging description. Empty entry is acceptable.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4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Post-Conditions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System temporarily records description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System begins keeping track of change in time</w:t>
            </w:r>
          </w:p>
        </w:tc>
      </w:tr>
    </w:tbl>
    <w:tbl>
      <w:tblPr>
        <w:tblpPr w:leftFromText="180" w:rightFromText="180" w:vertAnchor="text" w:horzAnchor="margin" w:tblpY="461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A903BA" w:rsidTr="00A903BA">
        <w:tc>
          <w:tcPr>
            <w:tcW w:w="154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A903BA" w:rsidTr="00A903BA">
        <w:tc>
          <w:tcPr>
            <w:tcW w:w="15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orkout</w:t>
            </w:r>
          </w:p>
        </w:tc>
        <w:tc>
          <w:tcPr>
            <w:tcW w:w="49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information regarding a workout</w:t>
            </w:r>
          </w:p>
        </w:tc>
        <w:tc>
          <w:tcPr>
            <w:tcW w:w="22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, time length, intensity</w:t>
            </w:r>
          </w:p>
        </w:tc>
      </w:tr>
    </w:tbl>
    <w:p w:rsidR="00A903BA" w:rsidRDefault="00A903BA" w:rsidP="00A903BA">
      <w:r>
        <w:br w:type="page"/>
      </w:r>
    </w:p>
    <w:p w:rsidR="00A903BA" w:rsidRDefault="00A903BA" w:rsidP="00A903BA"/>
    <w:p w:rsidR="00A903BA" w:rsidRDefault="00A903BA" w:rsidP="00A903BA"/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ssumption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15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an’t log in, therefore can’t begin logging workout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eed some form of connection class to database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b/>
                <w:sz w:val="16"/>
              </w:rPr>
            </w:r>
            <w:r w:rsidR="001B764E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, 5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Seconds 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 not take long to switch screens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Pr="00A903BA" w:rsidRDefault="00A903BA" w:rsidP="00A903BA"/>
    <w:p w:rsidR="00A903BA" w:rsidRDefault="00A903BA" w:rsidP="00A903BA">
      <w:pPr>
        <w:pStyle w:val="Heading2"/>
      </w:pPr>
      <w:bookmarkStart w:id="15" w:name="_Toc402370946"/>
      <w:r>
        <w:t>Complete Workout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WORKOUT 002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Data Record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ants to finish working out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b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The system shall log workout timeframes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The system shall log workout intensity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The system shall allow users to earn points through workout intensity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revis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orkout must first have been started</w:t>
            </w:r>
          </w:p>
        </w:tc>
      </w:tr>
    </w:tbl>
    <w:p w:rsidR="00A903BA" w:rsidRDefault="00A903BA" w:rsidP="00A903BA"/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End Workout”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End Workou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tops keeping track of time and logs it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polls user for workout intensity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workout intensity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logs workout intensity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calculates and  records point reward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pushes workout data to databas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8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home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-2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903BA" w:rsidTr="00A903BA">
        <w:tc>
          <w:tcPr>
            <w:tcW w:w="23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doesn’t select intensity</w:t>
            </w:r>
          </w:p>
        </w:tc>
        <w:tc>
          <w:tcPr>
            <w:tcW w:w="50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pushes notification confirming user doesn’t wish to enter intensity. Default intensity is 5.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44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Post-Conditions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Database is updated with new workout data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System stops keeping track of workout duration</w:t>
            </w:r>
          </w:p>
        </w:tc>
      </w:tr>
      <w:tr w:rsidR="00A903BA" w:rsidTr="00A903BA">
        <w:tc>
          <w:tcPr>
            <w:tcW w:w="6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810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System displays home screen</w:t>
            </w:r>
          </w:p>
        </w:tc>
      </w:tr>
    </w:tbl>
    <w:tbl>
      <w:tblPr>
        <w:tblpPr w:leftFromText="180" w:rightFromText="180" w:vertAnchor="text" w:horzAnchor="margin" w:tblpY="478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A903BA" w:rsidTr="00A903BA">
        <w:tc>
          <w:tcPr>
            <w:tcW w:w="154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A903BA" w:rsidTr="00A903BA">
        <w:tc>
          <w:tcPr>
            <w:tcW w:w="15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orkout</w:t>
            </w:r>
          </w:p>
        </w:tc>
        <w:tc>
          <w:tcPr>
            <w:tcW w:w="49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information regarding a workout</w:t>
            </w:r>
          </w:p>
        </w:tc>
        <w:tc>
          <w:tcPr>
            <w:tcW w:w="22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, time length, intensity</w:t>
            </w:r>
          </w:p>
        </w:tc>
      </w:tr>
      <w:tr w:rsidR="00A903BA" w:rsidTr="00A903BA">
        <w:tc>
          <w:tcPr>
            <w:tcW w:w="15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ccount</w:t>
            </w:r>
          </w:p>
        </w:tc>
        <w:tc>
          <w:tcPr>
            <w:tcW w:w="49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account information</w:t>
            </w:r>
          </w:p>
        </w:tc>
        <w:tc>
          <w:tcPr>
            <w:tcW w:w="22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name, password, points</w:t>
            </w:r>
          </w:p>
        </w:tc>
      </w:tr>
    </w:tbl>
    <w:p w:rsidR="00A903BA" w:rsidRDefault="00A903BA" w:rsidP="00A903BA">
      <w:r>
        <w:br w:type="page"/>
      </w:r>
    </w:p>
    <w:p w:rsidR="00A903BA" w:rsidRDefault="00A903BA" w:rsidP="00A903BA"/>
    <w:p w:rsidR="00A903BA" w:rsidRDefault="00A903BA" w:rsidP="00A903BA"/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ssumption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an’t begin workout, therefore can’t finish on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Perhaps add a general database check with conclusion of workout?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8/14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b/>
                <w:sz w:val="16"/>
              </w:rPr>
            </w:r>
            <w:r w:rsidR="001B764E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ithout the user knowing what’s happing in the background, application should continue working. 1 second acceptable “lag” time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Workout information</w:t>
            </w:r>
          </w:p>
        </w:tc>
      </w:tr>
    </w:tbl>
    <w:p w:rsidR="00A903BA" w:rsidRDefault="00A903BA" w:rsidP="00A903BA"/>
    <w:p w:rsidR="00A903BA" w:rsidRDefault="00A903BA" w:rsidP="00A903BA">
      <w:r>
        <w:br w:type="page"/>
      </w:r>
    </w:p>
    <w:p w:rsidR="00A903BA" w:rsidRPr="00A903BA" w:rsidRDefault="00A903BA" w:rsidP="00A903BA"/>
    <w:p w:rsidR="00A903BA" w:rsidRDefault="00A903BA" w:rsidP="00A903BA">
      <w:pPr>
        <w:pStyle w:val="Heading2"/>
      </w:pPr>
      <w:bookmarkStart w:id="16" w:name="_Toc402370947"/>
      <w:r>
        <w:t>Create Avatar</w:t>
      </w:r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AVATAR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Avatar creation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ants to create an account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7740" w:type="dxa"/>
          </w:tcPr>
          <w:p w:rsidR="00A903BA" w:rsidRPr="0071634C" w:rsidRDefault="00A903BA" w:rsidP="00A903BA">
            <w:r w:rsidRPr="0071634C">
              <w:rPr>
                <w:rFonts w:ascii="Tahoma" w:hAnsi="Tahoma"/>
                <w:sz w:val="16"/>
              </w:rPr>
              <w:t xml:space="preserve">The </w:t>
            </w:r>
            <w:r w:rsidRPr="0071634C">
              <w:t xml:space="preserve">system shall </w:t>
            </w:r>
            <w:r>
              <w:t>require a user account</w:t>
            </w:r>
            <w:r w:rsidRPr="0009619D">
              <w:t>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7740" w:type="dxa"/>
          </w:tcPr>
          <w:p w:rsidR="00A903BA" w:rsidRPr="0071634C" w:rsidRDefault="00A903BA" w:rsidP="00A903BA">
            <w:r>
              <w:t xml:space="preserve">The </w:t>
            </w:r>
            <w:r w:rsidRPr="0071634C">
              <w:t>system shall have an avatar on a per-use basis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system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first have opened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Create Account”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Create Accoun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account creation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desired username and password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Accep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confirms username is not tak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avatar creation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User  selects desired gender, hair style 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8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Accep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9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aves user account to databas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“Account creation successful!”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how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15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ired username already in use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notification that username is in use and requests a different one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22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User account created and saved to database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ystem displays home  screen</w:t>
            </w:r>
          </w:p>
        </w:tc>
      </w:tr>
    </w:tbl>
    <w:tbl>
      <w:tblPr>
        <w:tblpPr w:leftFromText="180" w:rightFromText="180" w:vertAnchor="text" w:horzAnchor="margin" w:tblpY="419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ccount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account information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name, password, poin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vatar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methods pertaining to the user avatar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Gender, Hair style</w:t>
            </w:r>
          </w:p>
        </w:tc>
      </w:tr>
    </w:tbl>
    <w:p w:rsidR="00A903BA" w:rsidRDefault="00A903BA" w:rsidP="00A903BA">
      <w:r>
        <w:br w:type="page"/>
      </w:r>
    </w:p>
    <w:p w:rsidR="00A903BA" w:rsidRDefault="00A903BA" w:rsidP="00A903BA"/>
    <w:p w:rsidR="00A903BA" w:rsidRDefault="00A903BA" w:rsidP="00A903BA"/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ssumption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othing has been done yet. Lazy developers.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20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Figure out how to save accounts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b/>
                <w:sz w:val="16"/>
              </w:rPr>
            </w:r>
            <w:r w:rsidR="001B764E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8,1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houldn’t have to wait an extended period of time to create account and be logged in</w:t>
            </w:r>
          </w:p>
        </w:tc>
      </w:tr>
    </w:tbl>
    <w:p w:rsidR="00A903BA" w:rsidRDefault="00A903BA" w:rsidP="00A903BA"/>
    <w:p w:rsidR="00D514B2" w:rsidRDefault="00D514B2" w:rsidP="00A903BA"/>
    <w:p w:rsidR="00D514B2" w:rsidRDefault="00D514B2" w:rsidP="00A903BA"/>
    <w:p w:rsidR="00D514B2" w:rsidRDefault="00D514B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firm username isn’t already in use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9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ccount information</w:t>
            </w:r>
          </w:p>
        </w:tc>
      </w:tr>
    </w:tbl>
    <w:p w:rsidR="00A903BA" w:rsidRDefault="00A903BA" w:rsidP="00A903BA"/>
    <w:p w:rsidR="00A903BA" w:rsidRDefault="00A903BA" w:rsidP="00A903BA">
      <w:r>
        <w:br w:type="page"/>
      </w:r>
    </w:p>
    <w:p w:rsidR="00A903BA" w:rsidRPr="00A903BA" w:rsidRDefault="00A903BA" w:rsidP="00A903BA"/>
    <w:p w:rsidR="00A903BA" w:rsidRDefault="00A903BA" w:rsidP="00A903BA">
      <w:pPr>
        <w:pStyle w:val="Heading2"/>
      </w:pPr>
      <w:bookmarkStart w:id="17" w:name="_Toc402370948"/>
      <w:r>
        <w:t>Change Avatar</w:t>
      </w:r>
      <w:bookmarkEnd w:id="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AVATAR 002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Avatar Alteration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User wishes to alter their avatar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7740" w:type="dxa"/>
          </w:tcPr>
          <w:p w:rsidR="00A903BA" w:rsidRPr="00A66B05" w:rsidRDefault="00A903BA" w:rsidP="00A903BA">
            <w:r w:rsidRPr="00A66B05">
              <w:t>The system shall have an avatar on a per-use basis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first have created an account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first be logged i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on home screen</w:t>
            </w:r>
          </w:p>
        </w:tc>
      </w:tr>
    </w:tbl>
    <w:p w:rsidR="00A903BA" w:rsidRDefault="00A903BA" w:rsidP="00A903BA"/>
    <w:p w:rsidR="00D514B2" w:rsidRDefault="00D514B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Change Avatar”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Change Avatar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avatar alteration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new gender/hair styl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Accep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aves new avatar and pushes changes to databas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home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7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accidentally selected change avatar screen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hange avatar screen has “Cancel” icon to revert to previous scree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176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User avatar is altered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ystem displays home screen</w:t>
            </w:r>
          </w:p>
        </w:tc>
      </w:tr>
    </w:tbl>
    <w:tbl>
      <w:tblPr>
        <w:tblpPr w:leftFromText="180" w:rightFromText="180" w:vertAnchor="text" w:horzAnchor="margin" w:tblpY="368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vatar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Contains methods pertaining to the user avatar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Hair, gender</w:t>
            </w:r>
          </w:p>
        </w:tc>
      </w:tr>
    </w:tbl>
    <w:tbl>
      <w:tblPr>
        <w:tblpPr w:leftFromText="180" w:rightFromText="180" w:vertAnchor="text" w:horzAnchor="margin" w:tblpY="563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514B2" w:rsidTr="00D514B2">
        <w:tc>
          <w:tcPr>
            <w:tcW w:w="8748" w:type="dxa"/>
            <w:gridSpan w:val="6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r>
        <w:br w:type="page"/>
      </w:r>
    </w:p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Has not been created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eed to design what genders/hair styles look like. Perhaps each style will be represented by a number? Long hair=1, etc.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b/>
                <w:sz w:val="16"/>
              </w:rPr>
            </w:r>
            <w:r w:rsidR="001B764E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Seconds 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 not take long to display home scree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vatar information</w:t>
            </w:r>
          </w:p>
        </w:tc>
      </w:tr>
    </w:tbl>
    <w:p w:rsidR="00A903BA" w:rsidRDefault="00A903BA" w:rsidP="00A903BA"/>
    <w:p w:rsidR="00A903BA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18" w:name="_Toc402370949"/>
      <w:r>
        <w:lastRenderedPageBreak/>
        <w:t>Open Application</w:t>
      </w:r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APP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Application handl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Opening the application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able to use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20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 must not be started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Avatar Fitness” icon</w:t>
            </w:r>
          </w:p>
        </w:tc>
      </w:tr>
    </w:tbl>
    <w:p w:rsidR="00A903BA" w:rsidRDefault="00A903BA" w:rsidP="00A903BA"/>
    <w:p w:rsidR="00D514B2" w:rsidRDefault="00D514B2" w:rsidP="00A903BA"/>
    <w:p w:rsidR="00D514B2" w:rsidRDefault="00D514B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Avatar Fitness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login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-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06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Application is opened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Login screen is displayed</w:t>
            </w:r>
          </w:p>
        </w:tc>
      </w:tr>
    </w:tbl>
    <w:tbl>
      <w:tblPr>
        <w:tblpPr w:leftFromText="180" w:rightFromText="180" w:vertAnchor="text" w:horzAnchor="margin" w:tblpY="390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63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63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licationManager</w:t>
            </w:r>
          </w:p>
        </w:tc>
        <w:tc>
          <w:tcPr>
            <w:tcW w:w="486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Manager of application object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602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514B2" w:rsidTr="00D514B2">
        <w:tc>
          <w:tcPr>
            <w:tcW w:w="8748" w:type="dxa"/>
            <w:gridSpan w:val="6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822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514B2" w:rsidTr="00D514B2">
        <w:tc>
          <w:tcPr>
            <w:tcW w:w="8748" w:type="dxa"/>
            <w:gridSpan w:val="6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Issues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velopment has not begun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eed to decide what the icon will look like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b/>
                <w:sz w:val="16"/>
              </w:rPr>
            </w:r>
            <w:r w:rsidR="001B764E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t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houldn’t take long to boot up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A903BA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19" w:name="_Toc402370950"/>
      <w:r>
        <w:lastRenderedPageBreak/>
        <w:t>Close Application</w:t>
      </w:r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APP 002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Application handl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Closing the application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able to exit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20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 must have been started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presses “Home” button on their device</w:t>
            </w:r>
          </w:p>
        </w:tc>
      </w:tr>
    </w:tbl>
    <w:p w:rsidR="00A903BA" w:rsidRDefault="00A903BA" w:rsidP="00A903BA"/>
    <w:p w:rsidR="00D514B2" w:rsidRDefault="00D514B2" w:rsidP="00A903BA"/>
    <w:p w:rsidR="00D514B2" w:rsidRDefault="00D514B2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presses “Home” button on their devic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tops and minimizes applica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-5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12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Application is closed</w:t>
            </w:r>
          </w:p>
        </w:tc>
      </w:tr>
    </w:tbl>
    <w:tbl>
      <w:tblPr>
        <w:tblpPr w:leftFromText="180" w:rightFromText="180" w:vertAnchor="text" w:horzAnchor="margin" w:tblpY="390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63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63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ApplicationManager</w:t>
            </w:r>
          </w:p>
        </w:tc>
        <w:tc>
          <w:tcPr>
            <w:tcW w:w="486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Manager of application object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606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514B2" w:rsidTr="00D514B2">
        <w:tc>
          <w:tcPr>
            <w:tcW w:w="8748" w:type="dxa"/>
            <w:gridSpan w:val="6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Assumptions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810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514B2" w:rsidTr="00D514B2">
        <w:tc>
          <w:tcPr>
            <w:tcW w:w="8748" w:type="dxa"/>
            <w:gridSpan w:val="6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Issues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D514B2" w:rsidTr="00D514B2">
        <w:trPr>
          <w:cantSplit/>
        </w:trPr>
        <w:tc>
          <w:tcPr>
            <w:tcW w:w="37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velopment has not begun</w:t>
            </w:r>
          </w:p>
        </w:tc>
        <w:tc>
          <w:tcPr>
            <w:tcW w:w="99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Pr="00D514B2" w:rsidRDefault="00A903BA" w:rsidP="00A903BA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eed to decide what the icon will look like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b/>
                <w:sz w:val="16"/>
              </w:rPr>
            </w:r>
            <w:r w:rsidR="001B764E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A903BA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20" w:name="_Toc402370951"/>
      <w:r>
        <w:lastRenderedPageBreak/>
        <w:t>Log Statistics</w:t>
      </w:r>
      <w:bookmarkEnd w:id="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LOG 002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Logg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Log statistic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7740" w:type="dxa"/>
          </w:tcPr>
          <w:p w:rsidR="00A903BA" w:rsidRPr="00D44FA2" w:rsidRDefault="00A903BA" w:rsidP="00A903BA">
            <w:r w:rsidRPr="00D44FA2">
              <w:t>The system shall log performance statistics on a per-user basis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7740" w:type="dxa"/>
          </w:tcPr>
          <w:p w:rsidR="00A903BA" w:rsidRPr="00D44FA2" w:rsidRDefault="00A903BA" w:rsidP="00A903BA">
            <w:r w:rsidRPr="00D44FA2">
              <w:t>The system shall allow user performance to scale with level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8</w:t>
            </w:r>
          </w:p>
        </w:tc>
        <w:tc>
          <w:tcPr>
            <w:tcW w:w="7740" w:type="dxa"/>
          </w:tcPr>
          <w:p w:rsidR="00A903BA" w:rsidRPr="00D44FA2" w:rsidRDefault="00A903BA" w:rsidP="00A903BA">
            <w:r>
              <w:t>The system shall allow users to log their weight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20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logged i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on home scree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Log Stats”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Log Stats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log statistics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User selects statistic to log 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data (weight in lbs, body fat %)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selects “Accep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saves data and pushes to database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home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238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Database updated with new statistic data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ystem displays home screen</w:t>
            </w:r>
          </w:p>
        </w:tc>
      </w:tr>
    </w:tbl>
    <w:p w:rsidR="00A903BA" w:rsidRDefault="00A903BA" w:rsidP="00A903BA"/>
    <w:tbl>
      <w:tblPr>
        <w:tblpPr w:leftFromText="180" w:rightFromText="180" w:vertAnchor="text" w:horzAnchor="margin" w:tblpY="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41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Statistics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Keeps track of user statistic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ate logged, value, description</w:t>
            </w:r>
          </w:p>
        </w:tc>
      </w:tr>
    </w:tbl>
    <w:p w:rsidR="00A903BA" w:rsidRDefault="00A903BA" w:rsidP="00A903BA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Assumption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b/>
                <w:sz w:val="16"/>
              </w:rPr>
            </w:r>
            <w:r w:rsidR="001B764E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rPr>
          <w:trHeight w:val="422"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yte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K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K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tatistic data</w:t>
            </w:r>
          </w:p>
        </w:tc>
      </w:tr>
    </w:tbl>
    <w:p w:rsidR="00A903BA" w:rsidRDefault="00A903BA" w:rsidP="00A903BA"/>
    <w:p w:rsidR="00A903BA" w:rsidRPr="00A903BA" w:rsidRDefault="00A903BA" w:rsidP="00A903BA">
      <w:r>
        <w:br w:type="page"/>
      </w:r>
    </w:p>
    <w:p w:rsidR="00A903BA" w:rsidRDefault="00A903BA" w:rsidP="00A903BA">
      <w:pPr>
        <w:pStyle w:val="Heading2"/>
      </w:pPr>
      <w:bookmarkStart w:id="21" w:name="_Toc402370952"/>
      <w:r>
        <w:lastRenderedPageBreak/>
        <w:t>Add Statistic</w:t>
      </w:r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903BA" w:rsidTr="00A903BA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General Information</w:t>
            </w:r>
          </w:p>
        </w:tc>
      </w:tr>
      <w:tr w:rsidR="00A903BA" w:rsidTr="00A903BA">
        <w:trPr>
          <w:trHeight w:val="764"/>
        </w:trPr>
        <w:tc>
          <w:tcPr>
            <w:tcW w:w="451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 Case Name\Number :   STATS 001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ubject Area : Logging</w:t>
            </w:r>
          </w:p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escription : Add statistic to log</w:t>
            </w:r>
          </w:p>
        </w:tc>
        <w:tc>
          <w:tcPr>
            <w:tcW w:w="42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Responsible Analyst : Dyla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r>
              <w:t>Requirements/Feature Trace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>REQ#</w:t>
            </w:r>
          </w:p>
        </w:tc>
        <w:tc>
          <w:tcPr>
            <w:tcW w:w="774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Requirements Name and / or Short Description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7740" w:type="dxa"/>
          </w:tcPr>
          <w:p w:rsidR="00A903BA" w:rsidRPr="00B7074C" w:rsidRDefault="00A903BA" w:rsidP="00A903BA">
            <w:r w:rsidRPr="00B7074C">
              <w:t>The system shall log performance statistics on a per-user basis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7740" w:type="dxa"/>
          </w:tcPr>
          <w:p w:rsidR="00A903BA" w:rsidRPr="00B7074C" w:rsidRDefault="00A903BA" w:rsidP="00A903BA">
            <w:r w:rsidRPr="00B7074C">
              <w:t>The system shall allow user performance to scale with level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8</w:t>
            </w:r>
          </w:p>
        </w:tc>
        <w:tc>
          <w:tcPr>
            <w:tcW w:w="7740" w:type="dxa"/>
          </w:tcPr>
          <w:p w:rsidR="00A903BA" w:rsidRPr="00B7074C" w:rsidRDefault="00A903BA" w:rsidP="00A903BA">
            <w:r>
              <w:t>The system shall allow users to log their weight.</w:t>
            </w:r>
          </w:p>
        </w:tc>
      </w:tr>
      <w:tr w:rsidR="00A903BA" w:rsidTr="00A903BA">
        <w:trPr>
          <w:trHeight w:val="260"/>
        </w:trPr>
        <w:tc>
          <w:tcPr>
            <w:tcW w:w="100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</w:t>
            </w:r>
          </w:p>
        </w:tc>
        <w:tc>
          <w:tcPr>
            <w:tcW w:w="7740" w:type="dxa"/>
          </w:tcPr>
          <w:p w:rsidR="00A903BA" w:rsidRPr="001703AB" w:rsidRDefault="00A903BA" w:rsidP="00A903BA">
            <w:r>
              <w:t>The system shall have a databas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r>
              <w:t>Revision History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Autho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ylan Schultz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Initial Draft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Insertion Points in other Use Case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 Case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Inserted After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b/>
                <w:sz w:val="16"/>
              </w:rPr>
            </w:pPr>
            <w:r>
              <w:rPr>
                <w:sz w:val="16"/>
              </w:rPr>
              <w:t>N/A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ctors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rief Description</w:t>
            </w:r>
          </w:p>
        </w:tc>
      </w:tr>
      <w:tr w:rsidR="00A903BA" w:rsidTr="00A903BA"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End User</w:t>
            </w:r>
          </w:p>
        </w:tc>
        <w:tc>
          <w:tcPr>
            <w:tcW w:w="2214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Person</w:t>
            </w:r>
          </w:p>
        </w:tc>
        <w:tc>
          <w:tcPr>
            <w:tcW w:w="4320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of the applicati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903BA" w:rsidTr="00A903BA">
        <w:tc>
          <w:tcPr>
            <w:tcW w:w="8748" w:type="dxa"/>
            <w:gridSpan w:val="2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Pre-Conditions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#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                                                           Description</w:t>
            </w:r>
          </w:p>
        </w:tc>
      </w:tr>
      <w:tr w:rsidR="00A903BA" w:rsidTr="00A903BA">
        <w:trPr>
          <w:cantSplit/>
        </w:trPr>
        <w:tc>
          <w:tcPr>
            <w:tcW w:w="55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must be logged i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Start Stimulus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sz w:val="16"/>
              </w:rPr>
            </w:pPr>
            <w:r>
              <w:rPr>
                <w:sz w:val="16"/>
              </w:rPr>
              <w:t>User selects “Add Statistic to Log” icon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903BA" w:rsidTr="00A903BA">
        <w:tc>
          <w:tcPr>
            <w:tcW w:w="8748" w:type="dxa"/>
            <w:gridSpan w:val="4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Use Case Main Course Steps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us Rule#</w:t>
            </w: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sz w:val="16"/>
              </w:rPr>
              <w:t>User selects “Add Statistic to Log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add statistic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rPr>
          <w:trHeight w:val="70"/>
        </w:trPr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+” icon to add new statistic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4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statistic description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5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enters name of stat (ex. Weight)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 selects “Accept” ico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7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adds new statistic to user’s account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  <w:tr w:rsidR="00A903BA" w:rsidTr="00A903BA">
        <w:tc>
          <w:tcPr>
            <w:tcW w:w="109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8</w:t>
            </w:r>
          </w:p>
        </w:tc>
        <w:tc>
          <w:tcPr>
            <w:tcW w:w="387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displays add statistic screen</w:t>
            </w:r>
          </w:p>
        </w:tc>
        <w:tc>
          <w:tcPr>
            <w:tcW w:w="19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80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pPr w:leftFromText="180" w:rightFromText="180" w:vertAnchor="text" w:horzAnchor="margin" w:tblpY="1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Exception Conditions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D514B2" w:rsidTr="00D514B2">
        <w:tc>
          <w:tcPr>
            <w:tcW w:w="235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tatistic name has already been added</w:t>
            </w:r>
          </w:p>
        </w:tc>
        <w:tc>
          <w:tcPr>
            <w:tcW w:w="504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ystem informs user of stat already in use and cancels transaction</w:t>
            </w:r>
          </w:p>
        </w:tc>
        <w:tc>
          <w:tcPr>
            <w:tcW w:w="13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</w:p>
        </w:tc>
      </w:tr>
    </w:tbl>
    <w:tbl>
      <w:tblPr>
        <w:tblpPr w:leftFromText="180" w:rightFromText="180" w:vertAnchor="text" w:horzAnchor="margin" w:tblpY="178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514B2" w:rsidTr="00D514B2">
        <w:tc>
          <w:tcPr>
            <w:tcW w:w="8748" w:type="dxa"/>
            <w:gridSpan w:val="2"/>
            <w:shd w:val="pct25" w:color="auto" w:fill="FFFFFF"/>
          </w:tcPr>
          <w:p w:rsidR="00D514B2" w:rsidRDefault="00D514B2" w:rsidP="00D514B2">
            <w:r>
              <w:t>Post-Conditions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escription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tatistic is added</w:t>
            </w:r>
          </w:p>
        </w:tc>
      </w:tr>
      <w:tr w:rsidR="00D514B2" w:rsidTr="00D514B2">
        <w:tc>
          <w:tcPr>
            <w:tcW w:w="6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2</w:t>
            </w:r>
          </w:p>
        </w:tc>
        <w:tc>
          <w:tcPr>
            <w:tcW w:w="8100" w:type="dxa"/>
          </w:tcPr>
          <w:p w:rsidR="00D514B2" w:rsidRDefault="00D514B2" w:rsidP="00D514B2">
            <w:pPr>
              <w:rPr>
                <w:sz w:val="16"/>
              </w:rPr>
            </w:pPr>
            <w:r>
              <w:rPr>
                <w:sz w:val="16"/>
              </w:rPr>
              <w:t>System displays add statistic screen</w:t>
            </w:r>
          </w:p>
        </w:tc>
      </w:tr>
    </w:tbl>
    <w:tbl>
      <w:tblPr>
        <w:tblpPr w:leftFromText="180" w:rightFromText="180" w:vertAnchor="text" w:horzAnchor="margin" w:tblpY="372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D514B2" w:rsidTr="00D514B2">
        <w:tc>
          <w:tcPr>
            <w:tcW w:w="8748" w:type="dxa"/>
            <w:gridSpan w:val="3"/>
            <w:shd w:val="pct25" w:color="auto" w:fill="FFFFFF"/>
          </w:tcPr>
          <w:p w:rsidR="00D514B2" w:rsidRDefault="00D514B2" w:rsidP="00D514B2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Candidate Object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Possible </w:t>
            </w:r>
          </w:p>
          <w:p w:rsidR="00D514B2" w:rsidRDefault="00D514B2" w:rsidP="00D514B2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tributes</w:t>
            </w:r>
          </w:p>
        </w:tc>
      </w:tr>
      <w:tr w:rsidR="00D514B2" w:rsidTr="00D514B2">
        <w:tc>
          <w:tcPr>
            <w:tcW w:w="1548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UserStatistics</w:t>
            </w:r>
          </w:p>
        </w:tc>
        <w:tc>
          <w:tcPr>
            <w:tcW w:w="49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Keeps track of user statistics</w:t>
            </w:r>
          </w:p>
        </w:tc>
        <w:tc>
          <w:tcPr>
            <w:tcW w:w="2250" w:type="dxa"/>
          </w:tcPr>
          <w:p w:rsidR="00D514B2" w:rsidRDefault="00D514B2" w:rsidP="00D514B2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Date logged, value, description</w:t>
            </w:r>
          </w:p>
        </w:tc>
      </w:tr>
    </w:tbl>
    <w:p w:rsidR="00A903BA" w:rsidRDefault="00A903BA" w:rsidP="00A903BA"/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 xml:space="preserve"> Assumption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 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Date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 xml:space="preserve">Languages supported are English 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903BA" w:rsidTr="00A903BA">
        <w:tc>
          <w:tcPr>
            <w:tcW w:w="8748" w:type="dxa"/>
            <w:gridSpan w:val="6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lastRenderedPageBreak/>
              <w:t xml:space="preserve"> Issue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Raised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Verified By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33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ot created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/14</w:t>
            </w:r>
          </w:p>
        </w:tc>
        <w:tc>
          <w:tcPr>
            <w:tcW w:w="144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5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>
      <w:pPr>
        <w:rPr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903BA" w:rsidTr="00A903BA">
        <w:tc>
          <w:tcPr>
            <w:tcW w:w="8748" w:type="dxa"/>
            <w:gridSpan w:val="3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Other Comments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Date</w:t>
            </w:r>
          </w:p>
        </w:tc>
      </w:tr>
      <w:tr w:rsidR="00A903BA" w:rsidTr="00A903BA">
        <w:tc>
          <w:tcPr>
            <w:tcW w:w="172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chultz</w:t>
            </w:r>
          </w:p>
        </w:tc>
        <w:tc>
          <w:tcPr>
            <w:tcW w:w="62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How will these be sorted? Date?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0/29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903BA" w:rsidTr="00A903BA">
        <w:tc>
          <w:tcPr>
            <w:tcW w:w="8748" w:type="dxa"/>
            <w:shd w:val="pct25" w:color="auto" w:fill="FFFFFF"/>
          </w:tcPr>
          <w:p w:rsidR="00A903BA" w:rsidRDefault="00A903BA" w:rsidP="00A903BA">
            <w:r>
              <w:t>Frequency of Execution</w:t>
            </w:r>
          </w:p>
        </w:tc>
      </w:tr>
      <w:tr w:rsidR="00A903BA" w:rsidTr="00A903BA">
        <w:tc>
          <w:tcPr>
            <w:tcW w:w="874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b/>
                <w:sz w:val="16"/>
              </w:rPr>
              <w:t xml:space="preserve">Frequency: </w:t>
            </w:r>
            <w:r>
              <w:rPr>
                <w:rFonts w:ascii="Tahoma" w:hAnsi="Tahoma"/>
                <w:sz w:val="16"/>
              </w:rPr>
              <w:t xml:space="preserve">                   Minimum:    25                    Maximum:  250             Average:  150                 (OR)Fixed:</w:t>
            </w:r>
          </w:p>
          <w:p w:rsidR="00A903BA" w:rsidRDefault="00A903BA" w:rsidP="00A903BA">
            <w:pPr>
              <w:rPr>
                <w:rFonts w:ascii="Tahoma" w:hAnsi="Tahoma"/>
              </w:rPr>
            </w:pPr>
            <w:r>
              <w:rPr>
                <w:rFonts w:ascii="Tahoma" w:hAnsi="Tahoma"/>
                <w:b/>
                <w:sz w:val="16"/>
              </w:rPr>
              <w:t xml:space="preserve">Per:                      </w:t>
            </w:r>
            <w:r>
              <w:rPr>
                <w:rFonts w:ascii="Tahoma" w:hAnsi="Tahoma"/>
                <w:sz w:val="16"/>
              </w:rPr>
              <w:t>Hour:</w:t>
            </w:r>
            <w:r>
              <w:rPr>
                <w:rFonts w:ascii="Tahoma" w:hAnsi="Tahoma"/>
                <w:b/>
                <w:sz w:val="16"/>
              </w:rPr>
              <w:t xml:space="preserve"> </w:t>
            </w:r>
            <w:r>
              <w:rPr>
                <w:rFonts w:ascii="Tahoma" w:hAnsi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b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b/>
                <w:sz w:val="16"/>
              </w:rPr>
            </w:r>
            <w:r w:rsidR="001B764E">
              <w:rPr>
                <w:rFonts w:ascii="Tahoma" w:hAnsi="Tahoma"/>
                <w:b/>
                <w:sz w:val="16"/>
              </w:rPr>
              <w:fldChar w:fldCharType="separate"/>
            </w:r>
            <w:r>
              <w:rPr>
                <w:rFonts w:ascii="Tahoma" w:hAnsi="Tahoma"/>
                <w:b/>
                <w:sz w:val="16"/>
              </w:rPr>
              <w:fldChar w:fldCharType="end"/>
            </w:r>
            <w:r>
              <w:rPr>
                <w:rFonts w:ascii="Tahoma" w:hAnsi="Tahoma"/>
                <w:b/>
                <w:sz w:val="16"/>
              </w:rPr>
              <w:t xml:space="preserve">        </w:t>
            </w:r>
            <w:r>
              <w:rPr>
                <w:rFonts w:ascii="Tahoma" w:hAnsi="Tahoma"/>
                <w:sz w:val="16"/>
              </w:rPr>
              <w:t xml:space="preserve">Day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Week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 Month: </w:t>
            </w:r>
            <w:r>
              <w:rPr>
                <w:rFonts w:ascii="Tahoma" w:hAnsi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/>
                <w:sz w:val="16"/>
              </w:rPr>
              <w:instrText xml:space="preserve"> FORMCHECKBOX </w:instrText>
            </w:r>
            <w:r w:rsidR="001B764E">
              <w:rPr>
                <w:rFonts w:ascii="Tahoma" w:hAnsi="Tahoma"/>
                <w:sz w:val="16"/>
              </w:rPr>
            </w:r>
            <w:r w:rsidR="001B764E">
              <w:rPr>
                <w:rFonts w:ascii="Tahoma" w:hAnsi="Tahoma"/>
                <w:sz w:val="16"/>
              </w:rPr>
              <w:fldChar w:fldCharType="separate"/>
            </w:r>
            <w:r>
              <w:rPr>
                <w:rFonts w:ascii="Tahoma" w:hAnsi="Tahoma"/>
                <w:sz w:val="16"/>
              </w:rPr>
              <w:fldChar w:fldCharType="end"/>
            </w:r>
            <w:r>
              <w:rPr>
                <w:rFonts w:ascii="Tahoma" w:hAnsi="Tahoma"/>
                <w:sz w:val="16"/>
              </w:rPr>
              <w:t xml:space="preserve">        Other: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903BA" w:rsidTr="00A903BA">
        <w:tc>
          <w:tcPr>
            <w:tcW w:w="8748" w:type="dxa"/>
            <w:gridSpan w:val="8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Timing Information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t/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Timing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rPr>
          <w:cantSplit/>
        </w:trPr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Between</w:t>
            </w:r>
          </w:p>
        </w:tc>
        <w:tc>
          <w:tcPr>
            <w:tcW w:w="81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6,8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3</w:t>
            </w:r>
          </w:p>
        </w:tc>
        <w:tc>
          <w:tcPr>
            <w:tcW w:w="243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Have to go quickly for user experience.</w:t>
            </w:r>
          </w:p>
        </w:tc>
      </w:tr>
    </w:tbl>
    <w:p w:rsidR="00A903BA" w:rsidRDefault="00A903BA" w:rsidP="00A903B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903BA" w:rsidTr="00A903BA">
        <w:tc>
          <w:tcPr>
            <w:tcW w:w="8748" w:type="dxa"/>
            <w:gridSpan w:val="7"/>
            <w:shd w:val="pct25" w:color="auto" w:fill="FFFFFF"/>
          </w:tcPr>
          <w:p w:rsidR="00A903BA" w:rsidRDefault="00A903BA" w:rsidP="00A903BA">
            <w:pPr>
              <w:rPr>
                <w:rFonts w:ascii="Tahoma" w:hAnsi="Tahoma"/>
                <w:b/>
                <w:sz w:val="24"/>
              </w:rPr>
            </w:pPr>
            <w:r>
              <w:rPr>
                <w:rFonts w:ascii="Tahoma" w:hAnsi="Tahoma"/>
                <w:b/>
                <w:sz w:val="24"/>
              </w:rPr>
              <w:t>Volume Information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 xml:space="preserve">Unit of </w:t>
            </w:r>
          </w:p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b/>
                <w:sz w:val="16"/>
                <w:u w:val="single"/>
              </w:rPr>
            </w:pPr>
            <w:r>
              <w:rPr>
                <w:rFonts w:ascii="Tahoma" w:hAnsi="Tahoma"/>
                <w:b/>
                <w:sz w:val="16"/>
                <w:u w:val="single"/>
              </w:rPr>
              <w:t>Comments</w:t>
            </w:r>
          </w:p>
        </w:tc>
      </w:tr>
      <w:tr w:rsidR="00A903BA" w:rsidTr="00A903BA">
        <w:tc>
          <w:tcPr>
            <w:tcW w:w="378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1</w:t>
            </w:r>
          </w:p>
        </w:tc>
        <w:tc>
          <w:tcPr>
            <w:tcW w:w="9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  <w:r>
              <w:rPr>
                <w:rFonts w:ascii="Tahoma" w:hAnsi="Tahoma"/>
                <w:sz w:val="16"/>
              </w:rPr>
              <w:t>N/A</w:t>
            </w:r>
          </w:p>
        </w:tc>
        <w:tc>
          <w:tcPr>
            <w:tcW w:w="135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108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  <w:tc>
          <w:tcPr>
            <w:tcW w:w="2790" w:type="dxa"/>
          </w:tcPr>
          <w:p w:rsidR="00A903BA" w:rsidRDefault="00A903BA" w:rsidP="00A903BA">
            <w:pPr>
              <w:rPr>
                <w:rFonts w:ascii="Tahoma" w:hAnsi="Tahoma"/>
                <w:sz w:val="16"/>
              </w:rPr>
            </w:pPr>
          </w:p>
        </w:tc>
      </w:tr>
    </w:tbl>
    <w:p w:rsidR="00A903BA" w:rsidRDefault="00A903BA" w:rsidP="00A903BA"/>
    <w:p w:rsidR="00F47B8C" w:rsidRPr="00F47B8C" w:rsidRDefault="00A903BA" w:rsidP="00F47B8C">
      <w:r>
        <w:br w:type="page"/>
      </w:r>
    </w:p>
    <w:p w:rsidR="00F47B8C" w:rsidRDefault="00F47B8C" w:rsidP="00F47B8C">
      <w:pPr>
        <w:pStyle w:val="Heading1"/>
      </w:pPr>
      <w:bookmarkStart w:id="22" w:name="_Toc402370953"/>
      <w:r>
        <w:lastRenderedPageBreak/>
        <w:t>CRUD Matrix</w:t>
      </w:r>
      <w:bookmarkStart w:id="23" w:name="_GoBack"/>
      <w:bookmarkEnd w:id="22"/>
      <w:bookmarkEnd w:id="23"/>
    </w:p>
    <w:tbl>
      <w:tblPr>
        <w:tblW w:w="5000" w:type="pct"/>
        <w:tblLook w:val="04A0" w:firstRow="1" w:lastRow="0" w:firstColumn="1" w:lastColumn="0" w:noHBand="0" w:noVBand="1"/>
      </w:tblPr>
      <w:tblGrid>
        <w:gridCol w:w="477"/>
        <w:gridCol w:w="851"/>
        <w:gridCol w:w="582"/>
        <w:gridCol w:w="1187"/>
        <w:gridCol w:w="806"/>
        <w:gridCol w:w="560"/>
        <w:gridCol w:w="732"/>
        <w:gridCol w:w="799"/>
        <w:gridCol w:w="649"/>
        <w:gridCol w:w="963"/>
        <w:gridCol w:w="806"/>
        <w:gridCol w:w="470"/>
        <w:gridCol w:w="694"/>
      </w:tblGrid>
      <w:tr w:rsidR="00AC7FC8" w:rsidRPr="00AC7FC8" w:rsidTr="00AC7FC8">
        <w:trPr>
          <w:trHeight w:val="564"/>
        </w:trPr>
        <w:tc>
          <w:tcPr>
            <w:tcW w:w="3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Use Case ID</w:t>
            </w:r>
          </w:p>
        </w:tc>
        <w:tc>
          <w:tcPr>
            <w:tcW w:w="56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Use Case Name</w:t>
            </w:r>
          </w:p>
        </w:tc>
        <w:tc>
          <w:tcPr>
            <w:tcW w:w="30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Avatar</w:t>
            </w:r>
          </w:p>
        </w:tc>
        <w:tc>
          <w:tcPr>
            <w:tcW w:w="5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DatabaseManager</w:t>
            </w:r>
          </w:p>
        </w:tc>
        <w:tc>
          <w:tcPr>
            <w:tcW w:w="4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HomePage</w:t>
            </w:r>
          </w:p>
        </w:tc>
        <w:tc>
          <w:tcPr>
            <w:tcW w:w="26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iStatic</w:t>
            </w:r>
          </w:p>
        </w:tc>
        <w:tc>
          <w:tcPr>
            <w:tcW w:w="3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iWorkout</w:t>
            </w:r>
          </w:p>
        </w:tc>
        <w:tc>
          <w:tcPr>
            <w:tcW w:w="38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LoginPage</w:t>
            </w:r>
          </w:p>
        </w:tc>
        <w:tc>
          <w:tcPr>
            <w:tcW w:w="3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Statistic</w:t>
            </w:r>
          </w:p>
        </w:tc>
        <w:tc>
          <w:tcPr>
            <w:tcW w:w="46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StatisticsPage</w:t>
            </w:r>
          </w:p>
        </w:tc>
        <w:tc>
          <w:tcPr>
            <w:tcW w:w="39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TimerPage</w:t>
            </w:r>
          </w:p>
        </w:tc>
        <w:tc>
          <w:tcPr>
            <w:tcW w:w="20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User</w:t>
            </w:r>
          </w:p>
        </w:tc>
        <w:tc>
          <w:tcPr>
            <w:tcW w:w="35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FFFFFF"/>
              </w:rPr>
            </w:pPr>
            <w:r w:rsidRPr="00AC7FC8">
              <w:rPr>
                <w:rFonts w:eastAsia="Times New Roman" w:cs="Times New Roman"/>
                <w:color w:val="FFFFFF"/>
              </w:rPr>
              <w:t>Workout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1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Log In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2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Begin Workout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3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omplete Workout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4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eate Avatar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5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hange Avatar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6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Open Application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R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7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Close Application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D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8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Log Statistics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AC7FC8" w:rsidRPr="00AC7FC8" w:rsidTr="00AC7FC8">
        <w:trPr>
          <w:trHeight w:val="300"/>
        </w:trPr>
        <w:tc>
          <w:tcPr>
            <w:tcW w:w="37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jc w:val="right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9</w:t>
            </w:r>
          </w:p>
        </w:tc>
        <w:tc>
          <w:tcPr>
            <w:tcW w:w="5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Add Statistic</w:t>
            </w:r>
          </w:p>
        </w:tc>
        <w:tc>
          <w:tcPr>
            <w:tcW w:w="3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58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3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6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3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8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</w:t>
            </w:r>
          </w:p>
        </w:tc>
        <w:tc>
          <w:tcPr>
            <w:tcW w:w="4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UD</w:t>
            </w:r>
          </w:p>
        </w:tc>
        <w:tc>
          <w:tcPr>
            <w:tcW w:w="3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20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RU</w:t>
            </w:r>
          </w:p>
        </w:tc>
        <w:tc>
          <w:tcPr>
            <w:tcW w:w="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C7FC8" w:rsidRPr="00AC7FC8" w:rsidRDefault="00AC7FC8" w:rsidP="00AC7FC8">
            <w:pPr>
              <w:spacing w:after="0" w:line="240" w:lineRule="auto"/>
              <w:rPr>
                <w:rFonts w:eastAsia="Times New Roman" w:cs="Times New Roman"/>
                <w:color w:val="000000"/>
              </w:rPr>
            </w:pPr>
            <w:r w:rsidRPr="00AC7FC8">
              <w:rPr>
                <w:rFonts w:eastAsia="Times New Roman" w:cs="Times New Roman"/>
                <w:color w:val="000000"/>
              </w:rPr>
              <w:t> </w:t>
            </w:r>
          </w:p>
        </w:tc>
      </w:tr>
    </w:tbl>
    <w:p w:rsidR="00A903BA" w:rsidRDefault="00A903BA" w:rsidP="00F47B8C"/>
    <w:p w:rsidR="00A903BA" w:rsidRDefault="00A903BA">
      <w:r>
        <w:br w:type="page"/>
      </w:r>
    </w:p>
    <w:p w:rsidR="00F47B8C" w:rsidRPr="00F47B8C" w:rsidRDefault="00F47B8C" w:rsidP="00F47B8C"/>
    <w:p w:rsidR="00F47B8C" w:rsidRDefault="00F47B8C" w:rsidP="00F47B8C">
      <w:pPr>
        <w:pStyle w:val="Heading1"/>
      </w:pPr>
      <w:bookmarkStart w:id="24" w:name="_Toc402370954"/>
      <w:r>
        <w:t>Low Fidelity UI</w:t>
      </w:r>
      <w:bookmarkEnd w:id="24"/>
    </w:p>
    <w:p w:rsidR="00A903BA" w:rsidRDefault="00044896">
      <w:r>
        <w:t xml:space="preserve">Login Screen: </w:t>
      </w:r>
      <w:r>
        <w:tab/>
      </w:r>
      <w:r>
        <w:tab/>
      </w:r>
      <w:r>
        <w:tab/>
      </w:r>
      <w:r>
        <w:tab/>
      </w:r>
      <w:r>
        <w:tab/>
        <w:t xml:space="preserve">Home Screen: </w:t>
      </w:r>
    </w:p>
    <w:p w:rsidR="00044896" w:rsidRDefault="001B764E">
      <w:r>
        <w:rPr>
          <w:noProof/>
        </w:rPr>
        <w:pict>
          <v:shape id="_x0000_s1030" type="#_x0000_t75" style="position:absolute;margin-left:37.55pt;margin-top:15.5pt;width:66.6pt;height:62.65pt;z-index:251659776;mso-position-horizontal-relative:text;mso-position-vertical-relative:text">
            <v:imagedata r:id="rId11" o:title="images (1)"/>
          </v:shape>
        </w:pict>
      </w:r>
      <w:r w:rsidR="00044896">
        <w:t xml:space="preserve">             </w:t>
      </w:r>
      <w:r w:rsidR="00044896">
        <w:rPr>
          <w:noProof/>
        </w:rPr>
        <w:drawing>
          <wp:inline distT="0" distB="0" distL="0" distR="0">
            <wp:extent cx="2177415" cy="3091815"/>
            <wp:effectExtent l="0" t="0" r="0" b="0"/>
            <wp:docPr id="3" name="Picture 3" descr="C:\Users\Dylan\AppData\Local\Microsoft\Windows\INetCache\Content.Word\Home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ylan\AppData\Local\Microsoft\Windows\INetCache\Content.Word\Home Scree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4896">
        <w:rPr>
          <w:noProof/>
        </w:rPr>
        <w:drawing>
          <wp:anchor distT="0" distB="0" distL="114300" distR="114300" simplePos="0" relativeHeight="251662336" behindDoc="1" locked="0" layoutInCell="1" allowOverlap="1" wp14:anchorId="3CA72840" wp14:editId="73BFEB4D">
            <wp:simplePos x="0" y="0"/>
            <wp:positionH relativeFrom="column">
              <wp:posOffset>-453</wp:posOffset>
            </wp:positionH>
            <wp:positionV relativeFrom="paragraph">
              <wp:posOffset>12518</wp:posOffset>
            </wp:positionV>
            <wp:extent cx="2177415" cy="3091815"/>
            <wp:effectExtent l="0" t="0" r="0" b="0"/>
            <wp:wrapTight wrapText="bothSides">
              <wp:wrapPolygon edited="0">
                <wp:start x="0" y="0"/>
                <wp:lineTo x="0" y="21427"/>
                <wp:lineTo x="21354" y="21427"/>
                <wp:lineTo x="21354" y="0"/>
                <wp:lineTo x="0" y="0"/>
              </wp:wrapPolygon>
            </wp:wrapTight>
            <wp:docPr id="2" name="Picture 2" descr="C:\Users\Dylan\AppData\Local\Microsoft\Windows\INetCache\Content.Word\Login Sc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ylan\AppData\Local\Microsoft\Windows\INetCache\Content.Word\Login Screen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44896" w:rsidRDefault="00044896"/>
    <w:p w:rsidR="00044896" w:rsidRDefault="00044896"/>
    <w:p w:rsidR="00F47B8C" w:rsidRDefault="00044896">
      <w:r>
        <w:t xml:space="preserve">Add Statistic Screen: </w:t>
      </w:r>
      <w:r>
        <w:tab/>
      </w:r>
      <w:r>
        <w:tab/>
      </w:r>
      <w:r>
        <w:tab/>
      </w:r>
      <w:r>
        <w:tab/>
        <w:t xml:space="preserve">Change Avatar Screen: </w:t>
      </w:r>
    </w:p>
    <w:p w:rsidR="00F47B8C" w:rsidRDefault="001B764E" w:rsidP="00F47B8C">
      <w:r>
        <w:rPr>
          <w:noProof/>
        </w:rPr>
        <w:pict>
          <v:shape id="_x0000_s1029" type="#_x0000_t75" style="position:absolute;margin-left:238.3pt;margin-top:10pt;width:46.05pt;height:46.3pt;z-index:251658752;mso-position-horizontal-relative:text;mso-position-vertical-relative:text">
            <v:imagedata r:id="rId14" o:title="images"/>
          </v:shape>
        </w:pict>
      </w:r>
      <w:r>
        <w:rPr>
          <w:noProof/>
        </w:rPr>
        <w:pict>
          <v:shape id="_x0000_s1028" type="#_x0000_t75" style="position:absolute;margin-left:238.3pt;margin-top:97.25pt;width:39.45pt;height:52.75pt;z-index:251657728;mso-position-horizontal-relative:text;mso-position-vertical-relative:text">
            <v:imagedata r:id="rId15" o:title="1194991160266773946brown_hair_boy_face_mike_02"/>
          </v:shape>
        </w:pict>
      </w:r>
      <w:r w:rsidR="00044896">
        <w:rPr>
          <w:noProof/>
        </w:rPr>
        <w:drawing>
          <wp:inline distT="0" distB="0" distL="0" distR="0">
            <wp:extent cx="2177415" cy="3091815"/>
            <wp:effectExtent l="0" t="0" r="0" b="0"/>
            <wp:docPr id="4" name="Picture 4" descr="C:\Users\Dylan\AppData\Local\Microsoft\Windows\INetCache\Content.Word\Add Statisti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ylan\AppData\Local\Microsoft\Windows\INetCache\Content.Word\Add Statistic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4896">
        <w:tab/>
      </w:r>
      <w:r w:rsidR="00044896">
        <w:tab/>
      </w:r>
      <w:r w:rsidR="00AC7FC8">
        <w:pict>
          <v:shape id="_x0000_i1026" type="#_x0000_t75" style="width:171.6pt;height:243.6pt">
            <v:imagedata r:id="rId17" o:title="Change Avatar Screen"/>
          </v:shape>
        </w:pict>
      </w:r>
    </w:p>
    <w:p w:rsidR="00044896" w:rsidRDefault="00044896" w:rsidP="00F47B8C"/>
    <w:p w:rsidR="00044896" w:rsidRDefault="00044896" w:rsidP="00F47B8C"/>
    <w:p w:rsidR="00044896" w:rsidRPr="00F47B8C" w:rsidRDefault="00044896" w:rsidP="00F47B8C"/>
    <w:p w:rsidR="00F47B8C" w:rsidRDefault="00F47B8C" w:rsidP="00AA7713">
      <w:pPr>
        <w:pStyle w:val="Heading1"/>
      </w:pPr>
      <w:bookmarkStart w:id="25" w:name="_Toc402370955"/>
      <w:r>
        <w:t>Glossary</w:t>
      </w:r>
      <w:bookmarkEnd w:id="25"/>
    </w:p>
    <w:p w:rsidR="00AA7713" w:rsidRPr="00AA7713" w:rsidRDefault="00AA7713" w:rsidP="00AA7713">
      <w:pPr>
        <w:ind w:left="720"/>
      </w:pPr>
      <w:r>
        <w:t>This section intentionally left blank.</w:t>
      </w:r>
    </w:p>
    <w:p w:rsidR="00AA7713" w:rsidRDefault="00AA7713">
      <w:r>
        <w:br w:type="page"/>
      </w:r>
    </w:p>
    <w:p w:rsidR="00F47B8C" w:rsidRPr="00F47B8C" w:rsidRDefault="00F47B8C" w:rsidP="00F47B8C"/>
    <w:p w:rsidR="00F47B8C" w:rsidRDefault="00F47B8C" w:rsidP="00F47B8C">
      <w:pPr>
        <w:pStyle w:val="Heading1"/>
      </w:pPr>
      <w:bookmarkStart w:id="26" w:name="_Toc402370956"/>
      <w:r>
        <w:t>Appendix A</w:t>
      </w:r>
      <w:bookmarkEnd w:id="26"/>
    </w:p>
    <w:p w:rsidR="00F47B8C" w:rsidRDefault="00F47B8C" w:rsidP="00F47B8C">
      <w:pPr>
        <w:pStyle w:val="Heading2"/>
      </w:pPr>
      <w:r>
        <w:tab/>
      </w:r>
      <w:bookmarkStart w:id="27" w:name="_Toc402370957"/>
      <w:r>
        <w:t>Business Rules</w:t>
      </w:r>
      <w:bookmarkEnd w:id="27"/>
    </w:p>
    <w:p w:rsidR="00DE4979" w:rsidRPr="00DE4979" w:rsidRDefault="00DE4979" w:rsidP="00DE4979">
      <w:pPr>
        <w:ind w:left="720"/>
      </w:pPr>
      <w:r>
        <w:t>This section intentionally left blank</w:t>
      </w:r>
      <w:r w:rsidR="00AA7713">
        <w:t>.</w:t>
      </w:r>
    </w:p>
    <w:sectPr w:rsidR="00DE4979" w:rsidRPr="00DE4979" w:rsidSect="001915B7">
      <w:headerReference w:type="default" r:id="rId18"/>
      <w:footerReference w:type="default" r:id="rId19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764E" w:rsidRDefault="001B764E" w:rsidP="001915B7">
      <w:pPr>
        <w:spacing w:after="0" w:line="240" w:lineRule="auto"/>
      </w:pPr>
      <w:r>
        <w:separator/>
      </w:r>
    </w:p>
  </w:endnote>
  <w:endnote w:type="continuationSeparator" w:id="0">
    <w:p w:rsidR="001B764E" w:rsidRDefault="001B764E" w:rsidP="001915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03BA" w:rsidRDefault="00A903BA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AC7FC8">
      <w:rPr>
        <w:caps/>
        <w:noProof/>
        <w:color w:val="5B9BD5" w:themeColor="accent1"/>
      </w:rPr>
      <w:t>39</w:t>
    </w:r>
    <w:r>
      <w:rPr>
        <w:caps/>
        <w:noProof/>
        <w:color w:val="5B9BD5" w:themeColor="accent1"/>
      </w:rPr>
      <w:fldChar w:fldCharType="end"/>
    </w:r>
  </w:p>
  <w:p w:rsidR="00A903BA" w:rsidRDefault="00A903B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764E" w:rsidRDefault="001B764E" w:rsidP="001915B7">
      <w:pPr>
        <w:spacing w:after="0" w:line="240" w:lineRule="auto"/>
      </w:pPr>
      <w:r>
        <w:separator/>
      </w:r>
    </w:p>
  </w:footnote>
  <w:footnote w:type="continuationSeparator" w:id="0">
    <w:p w:rsidR="001B764E" w:rsidRDefault="001B764E" w:rsidP="001915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03BA" w:rsidRDefault="00A903BA">
    <w:pPr>
      <w:spacing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50419CA" wp14:editId="795E28D4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26670" b="26670"/>
              <wp:wrapNone/>
              <wp:docPr id="222" name="Rectangle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3F6ABC3C" id="Rectangle 222" o:spid="_x0000_s1026" style="position:absolute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747070 [1614]" strokeweight="1.25pt">
              <w10:wrap anchorx="page" anchory="page"/>
            </v:rect>
          </w:pict>
        </mc:Fallback>
      </mc:AlternateContent>
    </w:r>
    <w:sdt>
      <w:sdtPr>
        <w:rPr>
          <w:color w:val="5B9BD5" w:themeColor="accent1"/>
          <w:sz w:val="20"/>
          <w:szCs w:val="20"/>
        </w:rPr>
        <w:alias w:val="Title"/>
        <w:id w:val="1552425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>
          <w:rPr>
            <w:color w:val="5B9BD5" w:themeColor="accent1"/>
            <w:sz w:val="20"/>
            <w:szCs w:val="20"/>
          </w:rPr>
          <w:t>Use Case Model</w:t>
        </w:r>
      </w:sdtContent>
    </w:sdt>
  </w:p>
  <w:p w:rsidR="00A903BA" w:rsidRDefault="00A903B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910409"/>
    <w:multiLevelType w:val="hybridMultilevel"/>
    <w:tmpl w:val="0DB07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D4C0DF9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5359"/>
    <w:rsid w:val="000146A5"/>
    <w:rsid w:val="00044896"/>
    <w:rsid w:val="0006332B"/>
    <w:rsid w:val="000C63A9"/>
    <w:rsid w:val="000E5DB6"/>
    <w:rsid w:val="000F5047"/>
    <w:rsid w:val="001006C7"/>
    <w:rsid w:val="00163925"/>
    <w:rsid w:val="00187E0B"/>
    <w:rsid w:val="001915B7"/>
    <w:rsid w:val="001B764E"/>
    <w:rsid w:val="001E3B36"/>
    <w:rsid w:val="001E7F0E"/>
    <w:rsid w:val="00212FC8"/>
    <w:rsid w:val="002140EE"/>
    <w:rsid w:val="00275359"/>
    <w:rsid w:val="00306594"/>
    <w:rsid w:val="00351DEA"/>
    <w:rsid w:val="00383753"/>
    <w:rsid w:val="00387323"/>
    <w:rsid w:val="003C1680"/>
    <w:rsid w:val="00445C73"/>
    <w:rsid w:val="00480335"/>
    <w:rsid w:val="004B51D8"/>
    <w:rsid w:val="00545C60"/>
    <w:rsid w:val="005464F3"/>
    <w:rsid w:val="005D467E"/>
    <w:rsid w:val="00626708"/>
    <w:rsid w:val="0063027D"/>
    <w:rsid w:val="006C03E8"/>
    <w:rsid w:val="00717990"/>
    <w:rsid w:val="007835DB"/>
    <w:rsid w:val="008439A6"/>
    <w:rsid w:val="008C5A0C"/>
    <w:rsid w:val="0091410D"/>
    <w:rsid w:val="0092638E"/>
    <w:rsid w:val="00926EBA"/>
    <w:rsid w:val="00952EBD"/>
    <w:rsid w:val="00956ABF"/>
    <w:rsid w:val="00967938"/>
    <w:rsid w:val="00967DEF"/>
    <w:rsid w:val="009E53AF"/>
    <w:rsid w:val="00A369DA"/>
    <w:rsid w:val="00A903BA"/>
    <w:rsid w:val="00A92E16"/>
    <w:rsid w:val="00AA7713"/>
    <w:rsid w:val="00AB5109"/>
    <w:rsid w:val="00AC7FC8"/>
    <w:rsid w:val="00AD33C8"/>
    <w:rsid w:val="00AE6F9C"/>
    <w:rsid w:val="00B540BF"/>
    <w:rsid w:val="00C10AFB"/>
    <w:rsid w:val="00C36ABF"/>
    <w:rsid w:val="00C54C2B"/>
    <w:rsid w:val="00C6723F"/>
    <w:rsid w:val="00D24FB5"/>
    <w:rsid w:val="00D3576D"/>
    <w:rsid w:val="00D514B2"/>
    <w:rsid w:val="00DA55A5"/>
    <w:rsid w:val="00DE4979"/>
    <w:rsid w:val="00E1455F"/>
    <w:rsid w:val="00E50712"/>
    <w:rsid w:val="00F47B8C"/>
    <w:rsid w:val="00F94C6A"/>
    <w:rsid w:val="00FA5644"/>
    <w:rsid w:val="00FD60F7"/>
    <w:rsid w:val="00FD6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docId w15:val="{C3195438-F8EA-40CE-8169-09A22D786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40BF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24FB5"/>
    <w:pPr>
      <w:keepNext/>
      <w:keepLines/>
      <w:numPr>
        <w:numId w:val="1"/>
      </w:numPr>
      <w:spacing w:before="240" w:after="0"/>
      <w:outlineLvl w:val="0"/>
    </w:pPr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4FB5"/>
    <w:pPr>
      <w:keepNext/>
      <w:keepLines/>
      <w:numPr>
        <w:ilvl w:val="1"/>
        <w:numId w:val="1"/>
      </w:numPr>
      <w:spacing w:before="40" w:after="0"/>
      <w:outlineLvl w:val="1"/>
    </w:pPr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4FB5"/>
    <w:pPr>
      <w:keepNext/>
      <w:keepLines/>
      <w:numPr>
        <w:ilvl w:val="2"/>
        <w:numId w:val="1"/>
      </w:numPr>
      <w:spacing w:before="40" w:after="0"/>
      <w:outlineLvl w:val="2"/>
    </w:pPr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24FB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24FB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24FB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24FB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24FB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24FB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4FB5"/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24FB5"/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24FB5"/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24FB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24FB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24FB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24FB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24FB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24FB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0E5D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1915B7"/>
    <w:pPr>
      <w:numPr>
        <w:numId w:val="0"/>
      </w:numPr>
      <w:outlineLvl w:val="9"/>
    </w:pPr>
    <w:rPr>
      <w:rFonts w:asciiTheme="majorHAnsi" w:hAnsiTheme="majorHAnsi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1915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915B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15B7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15B7"/>
    <w:rPr>
      <w:rFonts w:ascii="Times New Roman" w:hAnsi="Times New Roman"/>
    </w:rPr>
  </w:style>
  <w:style w:type="paragraph" w:styleId="TOC2">
    <w:name w:val="toc 2"/>
    <w:basedOn w:val="Normal"/>
    <w:next w:val="Normal"/>
    <w:autoRedefine/>
    <w:uiPriority w:val="39"/>
    <w:unhideWhenUsed/>
    <w:rsid w:val="00967DEF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B51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510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990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08E2DB-A927-4AEA-B9A6-2D094DDE51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4</TotalTime>
  <Pages>1</Pages>
  <Words>4265</Words>
  <Characters>24314</Characters>
  <Application>Microsoft Office Word</Application>
  <DocSecurity>0</DocSecurity>
  <Lines>202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 Case Model</vt:lpstr>
    </vt:vector>
  </TitlesOfParts>
  <Company/>
  <LinksUpToDate>false</LinksUpToDate>
  <CharactersWithSpaces>285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 Case Model</dc:title>
  <dc:subject/>
  <dc:creator>Dylan Schultz</dc:creator>
  <cp:keywords/>
  <dc:description/>
  <cp:lastModifiedBy>Dylan Schultz</cp:lastModifiedBy>
  <cp:revision>57</cp:revision>
  <dcterms:created xsi:type="dcterms:W3CDTF">2014-10-26T23:20:00Z</dcterms:created>
  <dcterms:modified xsi:type="dcterms:W3CDTF">2014-11-26T03:35:00Z</dcterms:modified>
</cp:coreProperties>
</file>